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6BE8DA5A" w:rsidR="00A353D7" w:rsidRPr="00CC2C3C" w:rsidRDefault="00C62602" w:rsidP="002E1A51">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s</w:t>
            </w:r>
            <w:r w:rsidR="004165DD">
              <w:rPr>
                <w:b w:val="0"/>
              </w:rPr>
              <w:t xml:space="preserve"> related to </w:t>
            </w:r>
            <w:r w:rsidR="002E1A51">
              <w:rPr>
                <w:b w:val="0"/>
              </w:rPr>
              <w:t>Restricted TWT Schedule Announcement</w:t>
            </w:r>
            <w:r w:rsidR="00342E67">
              <w:rPr>
                <w:b w:val="0"/>
              </w:rPr>
              <w:t xml:space="preserve"> </w:t>
            </w:r>
            <w:r w:rsidR="001A6F4B">
              <w:rPr>
                <w:b w:val="0"/>
              </w:rPr>
              <w:t>(CC36</w:t>
            </w:r>
            <w:r w:rsidR="00CA1F48">
              <w:rPr>
                <w:b w:val="0"/>
              </w:rPr>
              <w:t>)</w:t>
            </w:r>
          </w:p>
        </w:tc>
      </w:tr>
      <w:tr w:rsidR="00A353D7" w:rsidRPr="00CC2C3C" w14:paraId="5101EAE9" w14:textId="77777777" w:rsidTr="007836FF">
        <w:trPr>
          <w:trHeight w:val="269"/>
          <w:jc w:val="center"/>
        </w:trPr>
        <w:tc>
          <w:tcPr>
            <w:tcW w:w="9576" w:type="dxa"/>
            <w:gridSpan w:val="5"/>
            <w:vAlign w:val="center"/>
          </w:tcPr>
          <w:p w14:paraId="3704DF93" w14:textId="581F1E1B"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223EEC">
              <w:rPr>
                <w:b w:val="0"/>
                <w:sz w:val="20"/>
              </w:rPr>
              <w:t>November</w:t>
            </w:r>
            <w:r w:rsidR="001A6F4B">
              <w:rPr>
                <w:b w:val="0"/>
                <w:sz w:val="20"/>
              </w:rPr>
              <w:t xml:space="preserve"> </w:t>
            </w:r>
            <w:r w:rsidR="00223EEC">
              <w:rPr>
                <w:b w:val="0"/>
                <w:sz w:val="20"/>
              </w:rPr>
              <w:t>2</w:t>
            </w:r>
            <w:r w:rsidR="00223EEC" w:rsidRPr="00223EEC">
              <w:rPr>
                <w:b w:val="0"/>
                <w:sz w:val="20"/>
                <w:vertAlign w:val="superscript"/>
              </w:rPr>
              <w:t>nd</w:t>
            </w:r>
            <w:r w:rsidR="00B23AAA">
              <w:rPr>
                <w:b w:val="0"/>
                <w:sz w:val="20"/>
              </w:rPr>
              <w:t>, 20</w:t>
            </w:r>
            <w:r w:rsidR="00D11553">
              <w:rPr>
                <w:b w:val="0"/>
                <w:sz w:val="20"/>
              </w:rPr>
              <w:t>2</w:t>
            </w:r>
            <w:r w:rsidR="00E006F9">
              <w:rPr>
                <w:b w:val="0"/>
                <w:sz w:val="20"/>
              </w:rPr>
              <w:t>1</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E14254" w:rsidRPr="00CC2C3C" w14:paraId="14952E9D" w14:textId="77777777" w:rsidTr="00132ABE">
        <w:trPr>
          <w:jc w:val="center"/>
        </w:trPr>
        <w:tc>
          <w:tcPr>
            <w:tcW w:w="1705" w:type="dxa"/>
            <w:vAlign w:val="center"/>
          </w:tcPr>
          <w:p w14:paraId="148DA94C" w14:textId="48DB88DA"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E14254" w:rsidRPr="000A26E7" w:rsidRDefault="00E14254"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6AD39E36" w:rsidR="00E14254" w:rsidRPr="000A26E7" w:rsidRDefault="00E14254" w:rsidP="00E14254">
            <w:pPr>
              <w:pStyle w:val="T2"/>
              <w:suppressAutoHyphens/>
              <w:spacing w:after="0"/>
              <w:ind w:left="0" w:right="0"/>
              <w:rPr>
                <w:b w:val="0"/>
                <w:sz w:val="18"/>
                <w:szCs w:val="18"/>
                <w:lang w:eastAsia="ko-KR"/>
              </w:rPr>
            </w:pPr>
            <w:r w:rsidRPr="007200FC">
              <w:rPr>
                <w:b w:val="0"/>
                <w:sz w:val="18"/>
                <w:szCs w:val="18"/>
                <w:lang w:eastAsia="ko-KR"/>
              </w:rPr>
              <w:t>6625 Excellence Ave., Plano, TX, 75023</w:t>
            </w:r>
          </w:p>
        </w:tc>
        <w:tc>
          <w:tcPr>
            <w:tcW w:w="1710" w:type="dxa"/>
            <w:vAlign w:val="center"/>
          </w:tcPr>
          <w:p w14:paraId="18BD9FA5" w14:textId="6E15AD06" w:rsidR="00E14254" w:rsidRPr="000A26E7" w:rsidRDefault="00E14254"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E14254" w:rsidRPr="000A26E7" w:rsidRDefault="003818AA" w:rsidP="001A6F4B">
            <w:pPr>
              <w:pStyle w:val="T2"/>
              <w:suppressAutoHyphens/>
              <w:spacing w:after="0"/>
              <w:ind w:left="0" w:right="0"/>
              <w:jc w:val="left"/>
              <w:rPr>
                <w:b w:val="0"/>
                <w:sz w:val="16"/>
                <w:szCs w:val="18"/>
                <w:lang w:eastAsia="ko-KR"/>
              </w:rPr>
            </w:pPr>
            <w:hyperlink r:id="rId8" w:history="1">
              <w:r w:rsidR="00E14254" w:rsidRPr="006652E8">
                <w:rPr>
                  <w:rStyle w:val="Hyperlink"/>
                  <w:b w:val="0"/>
                  <w:sz w:val="16"/>
                  <w:szCs w:val="18"/>
                  <w:lang w:eastAsia="ko-KR"/>
                </w:rPr>
                <w:t>r.shafin@samsung.com</w:t>
              </w:r>
            </w:hyperlink>
          </w:p>
        </w:tc>
      </w:tr>
      <w:tr w:rsidR="00E14254" w:rsidRPr="00CC2C3C" w14:paraId="596ED9DB" w14:textId="77777777" w:rsidTr="00E547CE">
        <w:trPr>
          <w:jc w:val="center"/>
        </w:trPr>
        <w:tc>
          <w:tcPr>
            <w:tcW w:w="1705" w:type="dxa"/>
            <w:vAlign w:val="center"/>
          </w:tcPr>
          <w:p w14:paraId="008ECE2D" w14:textId="370304C2" w:rsidR="00E14254" w:rsidRPr="007200FC" w:rsidRDefault="00E14254"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E14254" w:rsidRPr="00CC2C3C" w:rsidRDefault="00E14254" w:rsidP="00E44F2A">
            <w:pPr>
              <w:pStyle w:val="T2"/>
              <w:suppressAutoHyphens/>
              <w:spacing w:after="0"/>
              <w:ind w:left="0" w:right="0"/>
              <w:jc w:val="left"/>
              <w:rPr>
                <w:b w:val="0"/>
                <w:sz w:val="20"/>
              </w:rPr>
            </w:pPr>
          </w:p>
        </w:tc>
        <w:tc>
          <w:tcPr>
            <w:tcW w:w="2175" w:type="dxa"/>
            <w:vMerge/>
          </w:tcPr>
          <w:p w14:paraId="0795BABC" w14:textId="02701AAB" w:rsidR="00E14254" w:rsidRPr="00CC2C3C" w:rsidRDefault="00E14254" w:rsidP="00E44F2A">
            <w:pPr>
              <w:pStyle w:val="T2"/>
              <w:suppressAutoHyphens/>
              <w:spacing w:after="0"/>
              <w:ind w:left="0" w:right="0"/>
              <w:jc w:val="left"/>
              <w:rPr>
                <w:b w:val="0"/>
                <w:sz w:val="20"/>
              </w:rPr>
            </w:pPr>
          </w:p>
        </w:tc>
        <w:tc>
          <w:tcPr>
            <w:tcW w:w="1710" w:type="dxa"/>
            <w:vAlign w:val="center"/>
          </w:tcPr>
          <w:p w14:paraId="16296257" w14:textId="49A2B7C0" w:rsidR="00E14254" w:rsidRPr="00CC2C3C" w:rsidRDefault="00E14254" w:rsidP="00E44F2A">
            <w:pPr>
              <w:pStyle w:val="T2"/>
              <w:suppressAutoHyphens/>
              <w:spacing w:after="0"/>
              <w:ind w:left="0" w:right="0"/>
              <w:jc w:val="left"/>
              <w:rPr>
                <w:b w:val="0"/>
                <w:sz w:val="20"/>
              </w:rPr>
            </w:pPr>
          </w:p>
        </w:tc>
        <w:tc>
          <w:tcPr>
            <w:tcW w:w="2291" w:type="dxa"/>
            <w:vAlign w:val="center"/>
          </w:tcPr>
          <w:p w14:paraId="4CAE653E" w14:textId="3D2FED31" w:rsidR="00E14254" w:rsidRPr="000A26E7" w:rsidRDefault="00E14254" w:rsidP="00E44F2A">
            <w:pPr>
              <w:pStyle w:val="T2"/>
              <w:suppressAutoHyphens/>
              <w:spacing w:after="0"/>
              <w:ind w:left="0" w:right="0"/>
              <w:jc w:val="left"/>
              <w:rPr>
                <w:b w:val="0"/>
                <w:sz w:val="16"/>
              </w:rPr>
            </w:pPr>
          </w:p>
        </w:tc>
      </w:tr>
      <w:tr w:rsidR="00E14254" w:rsidRPr="00CC2C3C" w14:paraId="7B454511" w14:textId="77777777" w:rsidTr="00E547CE">
        <w:trPr>
          <w:jc w:val="center"/>
        </w:trPr>
        <w:tc>
          <w:tcPr>
            <w:tcW w:w="1705" w:type="dxa"/>
            <w:vAlign w:val="center"/>
          </w:tcPr>
          <w:p w14:paraId="72E4C5DE" w14:textId="58139561"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Ahmed Ibrahim</w:t>
            </w:r>
          </w:p>
        </w:tc>
        <w:tc>
          <w:tcPr>
            <w:tcW w:w="1695" w:type="dxa"/>
            <w:vMerge/>
            <w:vAlign w:val="center"/>
          </w:tcPr>
          <w:p w14:paraId="4D87BD59" w14:textId="021E95BB" w:rsidR="00E14254" w:rsidRDefault="00E14254" w:rsidP="00E44F2A">
            <w:pPr>
              <w:pStyle w:val="T2"/>
              <w:suppressAutoHyphens/>
              <w:spacing w:after="0"/>
              <w:ind w:left="0" w:right="0"/>
              <w:jc w:val="left"/>
              <w:rPr>
                <w:b w:val="0"/>
                <w:sz w:val="18"/>
                <w:szCs w:val="18"/>
                <w:lang w:eastAsia="ko-KR"/>
              </w:rPr>
            </w:pPr>
          </w:p>
        </w:tc>
        <w:tc>
          <w:tcPr>
            <w:tcW w:w="2175" w:type="dxa"/>
            <w:vMerge/>
          </w:tcPr>
          <w:p w14:paraId="721224CA" w14:textId="3B6A5253"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D1A46B4" w14:textId="21BBC466"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41741D5" w14:textId="72AB4CCF"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2C023A30" w14:textId="77777777" w:rsidTr="00E547CE">
        <w:trPr>
          <w:jc w:val="center"/>
        </w:trPr>
        <w:tc>
          <w:tcPr>
            <w:tcW w:w="1705" w:type="dxa"/>
            <w:vAlign w:val="center"/>
          </w:tcPr>
          <w:p w14:paraId="6F6ED727" w14:textId="2DA06999"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E14254" w:rsidRDefault="00E14254" w:rsidP="00E44F2A">
            <w:pPr>
              <w:pStyle w:val="T2"/>
              <w:suppressAutoHyphens/>
              <w:spacing w:after="0"/>
              <w:ind w:left="0" w:right="0"/>
              <w:jc w:val="left"/>
              <w:rPr>
                <w:b w:val="0"/>
                <w:sz w:val="18"/>
                <w:szCs w:val="18"/>
                <w:lang w:eastAsia="ko-KR"/>
              </w:rPr>
            </w:pPr>
          </w:p>
        </w:tc>
        <w:tc>
          <w:tcPr>
            <w:tcW w:w="2175" w:type="dxa"/>
            <w:vMerge/>
          </w:tcPr>
          <w:p w14:paraId="769A8E4A" w14:textId="722A3B8D"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395477A1" w14:textId="77777777" w:rsidTr="00E547CE">
        <w:trPr>
          <w:jc w:val="center"/>
        </w:trPr>
        <w:tc>
          <w:tcPr>
            <w:tcW w:w="1705" w:type="dxa"/>
            <w:vAlign w:val="center"/>
          </w:tcPr>
          <w:p w14:paraId="6561D501" w14:textId="2BBD3162"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E14254" w:rsidRDefault="00E14254" w:rsidP="00E44F2A">
            <w:pPr>
              <w:pStyle w:val="T2"/>
              <w:suppressAutoHyphens/>
              <w:spacing w:after="0"/>
              <w:ind w:left="0" w:right="0"/>
              <w:jc w:val="left"/>
              <w:rPr>
                <w:b w:val="0"/>
                <w:sz w:val="18"/>
                <w:szCs w:val="18"/>
                <w:lang w:eastAsia="ko-KR"/>
              </w:rPr>
            </w:pPr>
          </w:p>
        </w:tc>
        <w:tc>
          <w:tcPr>
            <w:tcW w:w="2175" w:type="dxa"/>
            <w:vMerge/>
          </w:tcPr>
          <w:p w14:paraId="202EA7E7" w14:textId="77777777"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E14254" w:rsidRPr="00BF7A21" w:rsidRDefault="00E14254" w:rsidP="00E44F2A">
            <w:pPr>
              <w:pStyle w:val="T2"/>
              <w:suppressAutoHyphens/>
              <w:spacing w:after="0"/>
              <w:ind w:left="0" w:right="0"/>
              <w:jc w:val="left"/>
              <w:rPr>
                <w:b w:val="0"/>
                <w:sz w:val="16"/>
                <w:szCs w:val="18"/>
                <w:lang w:eastAsia="ko-KR"/>
              </w:rPr>
            </w:pPr>
          </w:p>
        </w:tc>
      </w:tr>
      <w:tr w:rsidR="003018D7" w:rsidRPr="00CC2C3C" w14:paraId="45336C8E" w14:textId="77777777" w:rsidTr="00E547CE">
        <w:trPr>
          <w:jc w:val="center"/>
        </w:trPr>
        <w:tc>
          <w:tcPr>
            <w:tcW w:w="1705" w:type="dxa"/>
            <w:vAlign w:val="center"/>
          </w:tcPr>
          <w:p w14:paraId="0ADB3167" w14:textId="552C11C1" w:rsidR="003018D7" w:rsidRDefault="003018D7" w:rsidP="00E44F2A">
            <w:pPr>
              <w:pStyle w:val="T2"/>
              <w:suppressAutoHyphens/>
              <w:spacing w:after="0"/>
              <w:ind w:left="0" w:right="0"/>
              <w:jc w:val="left"/>
              <w:rPr>
                <w:b w:val="0"/>
                <w:sz w:val="18"/>
                <w:szCs w:val="18"/>
                <w:lang w:eastAsia="ko-KR"/>
              </w:rPr>
            </w:pPr>
            <w:r>
              <w:rPr>
                <w:b w:val="0"/>
                <w:sz w:val="18"/>
                <w:szCs w:val="18"/>
                <w:lang w:eastAsia="ko-KR"/>
              </w:rPr>
              <w:t>Alfred Asterjadhi</w:t>
            </w:r>
          </w:p>
        </w:tc>
        <w:tc>
          <w:tcPr>
            <w:tcW w:w="1695" w:type="dxa"/>
            <w:vAlign w:val="center"/>
          </w:tcPr>
          <w:p w14:paraId="1602F764" w14:textId="54144072" w:rsidR="003018D7" w:rsidRDefault="003018D7" w:rsidP="00C35D7D">
            <w:pPr>
              <w:pStyle w:val="T2"/>
              <w:suppressAutoHyphens/>
              <w:spacing w:after="0"/>
              <w:ind w:left="0" w:right="0"/>
              <w:rPr>
                <w:b w:val="0"/>
                <w:sz w:val="18"/>
                <w:szCs w:val="18"/>
                <w:lang w:eastAsia="ko-KR"/>
              </w:rPr>
            </w:pPr>
            <w:r>
              <w:rPr>
                <w:b w:val="0"/>
                <w:sz w:val="18"/>
                <w:szCs w:val="18"/>
                <w:lang w:eastAsia="ko-KR"/>
              </w:rPr>
              <w:t>Qualcomm Inc.</w:t>
            </w:r>
          </w:p>
        </w:tc>
        <w:tc>
          <w:tcPr>
            <w:tcW w:w="2175" w:type="dxa"/>
          </w:tcPr>
          <w:p w14:paraId="0AD968EF" w14:textId="77777777" w:rsidR="003018D7" w:rsidRPr="000A26E7" w:rsidRDefault="003018D7" w:rsidP="00E44F2A">
            <w:pPr>
              <w:pStyle w:val="T2"/>
              <w:suppressAutoHyphens/>
              <w:spacing w:after="0"/>
              <w:ind w:left="0" w:right="0"/>
              <w:jc w:val="left"/>
              <w:rPr>
                <w:b w:val="0"/>
                <w:sz w:val="18"/>
                <w:szCs w:val="18"/>
                <w:lang w:eastAsia="ko-KR"/>
              </w:rPr>
            </w:pPr>
          </w:p>
        </w:tc>
        <w:tc>
          <w:tcPr>
            <w:tcW w:w="1710" w:type="dxa"/>
            <w:vAlign w:val="center"/>
          </w:tcPr>
          <w:p w14:paraId="519B55BD" w14:textId="77777777" w:rsidR="003018D7" w:rsidRPr="00BF7A21" w:rsidRDefault="003018D7" w:rsidP="00E44F2A">
            <w:pPr>
              <w:pStyle w:val="T2"/>
              <w:suppressAutoHyphens/>
              <w:spacing w:after="0"/>
              <w:ind w:left="0" w:right="0"/>
              <w:jc w:val="left"/>
              <w:rPr>
                <w:b w:val="0"/>
                <w:sz w:val="18"/>
                <w:szCs w:val="18"/>
                <w:lang w:eastAsia="ko-KR"/>
              </w:rPr>
            </w:pPr>
          </w:p>
        </w:tc>
        <w:tc>
          <w:tcPr>
            <w:tcW w:w="2291" w:type="dxa"/>
            <w:vAlign w:val="center"/>
          </w:tcPr>
          <w:p w14:paraId="4F352759" w14:textId="77777777" w:rsidR="003018D7" w:rsidRPr="00BF7A21" w:rsidRDefault="003018D7" w:rsidP="00E44F2A">
            <w:pPr>
              <w:pStyle w:val="T2"/>
              <w:suppressAutoHyphens/>
              <w:spacing w:after="0"/>
              <w:ind w:left="0" w:right="0"/>
              <w:jc w:val="left"/>
              <w:rPr>
                <w:b w:val="0"/>
                <w:sz w:val="16"/>
                <w:szCs w:val="18"/>
                <w:lang w:eastAsia="ko-KR"/>
              </w:rPr>
            </w:pPr>
          </w:p>
        </w:tc>
      </w:tr>
      <w:tr w:rsidR="003018D7" w:rsidRPr="00CC2C3C" w14:paraId="673943EB" w14:textId="77777777" w:rsidTr="00E547CE">
        <w:trPr>
          <w:jc w:val="center"/>
        </w:trPr>
        <w:tc>
          <w:tcPr>
            <w:tcW w:w="1705" w:type="dxa"/>
            <w:vAlign w:val="center"/>
          </w:tcPr>
          <w:p w14:paraId="34EBAA13" w14:textId="71AB10E6" w:rsidR="003018D7" w:rsidRDefault="003018D7" w:rsidP="00E44F2A">
            <w:pPr>
              <w:pStyle w:val="T2"/>
              <w:suppressAutoHyphens/>
              <w:spacing w:after="0"/>
              <w:ind w:left="0" w:right="0"/>
              <w:jc w:val="left"/>
              <w:rPr>
                <w:b w:val="0"/>
                <w:sz w:val="18"/>
                <w:szCs w:val="18"/>
                <w:lang w:eastAsia="ko-KR"/>
              </w:rPr>
            </w:pPr>
            <w:r>
              <w:rPr>
                <w:b w:val="0"/>
                <w:sz w:val="18"/>
                <w:szCs w:val="18"/>
                <w:lang w:eastAsia="ko-KR"/>
              </w:rPr>
              <w:t>Tomoko Adachi</w:t>
            </w:r>
          </w:p>
        </w:tc>
        <w:tc>
          <w:tcPr>
            <w:tcW w:w="1695" w:type="dxa"/>
            <w:vAlign w:val="center"/>
          </w:tcPr>
          <w:p w14:paraId="4FE866F4" w14:textId="16F9669B" w:rsidR="003018D7" w:rsidRDefault="003018D7" w:rsidP="00C35D7D">
            <w:pPr>
              <w:pStyle w:val="T2"/>
              <w:suppressAutoHyphens/>
              <w:spacing w:after="0"/>
              <w:ind w:left="0" w:right="0"/>
              <w:rPr>
                <w:b w:val="0"/>
                <w:sz w:val="18"/>
                <w:szCs w:val="18"/>
                <w:lang w:eastAsia="ko-KR"/>
              </w:rPr>
            </w:pPr>
            <w:r>
              <w:rPr>
                <w:b w:val="0"/>
                <w:sz w:val="18"/>
                <w:szCs w:val="18"/>
                <w:lang w:eastAsia="ko-KR"/>
              </w:rPr>
              <w:t>Toshiba</w:t>
            </w:r>
          </w:p>
        </w:tc>
        <w:tc>
          <w:tcPr>
            <w:tcW w:w="2175" w:type="dxa"/>
          </w:tcPr>
          <w:p w14:paraId="21C2867E" w14:textId="77777777" w:rsidR="003018D7" w:rsidRPr="000A26E7" w:rsidRDefault="003018D7" w:rsidP="00E44F2A">
            <w:pPr>
              <w:pStyle w:val="T2"/>
              <w:suppressAutoHyphens/>
              <w:spacing w:after="0"/>
              <w:ind w:left="0" w:right="0"/>
              <w:jc w:val="left"/>
              <w:rPr>
                <w:b w:val="0"/>
                <w:sz w:val="18"/>
                <w:szCs w:val="18"/>
                <w:lang w:eastAsia="ko-KR"/>
              </w:rPr>
            </w:pPr>
          </w:p>
        </w:tc>
        <w:tc>
          <w:tcPr>
            <w:tcW w:w="1710" w:type="dxa"/>
            <w:vAlign w:val="center"/>
          </w:tcPr>
          <w:p w14:paraId="3EAE602C" w14:textId="77777777" w:rsidR="003018D7" w:rsidRPr="00BF7A21" w:rsidRDefault="003018D7" w:rsidP="00E44F2A">
            <w:pPr>
              <w:pStyle w:val="T2"/>
              <w:suppressAutoHyphens/>
              <w:spacing w:after="0"/>
              <w:ind w:left="0" w:right="0"/>
              <w:jc w:val="left"/>
              <w:rPr>
                <w:b w:val="0"/>
                <w:sz w:val="18"/>
                <w:szCs w:val="18"/>
                <w:lang w:eastAsia="ko-KR"/>
              </w:rPr>
            </w:pPr>
          </w:p>
        </w:tc>
        <w:tc>
          <w:tcPr>
            <w:tcW w:w="2291" w:type="dxa"/>
            <w:vAlign w:val="center"/>
          </w:tcPr>
          <w:p w14:paraId="42AC4E01" w14:textId="77777777" w:rsidR="003018D7" w:rsidRPr="00BF7A21" w:rsidRDefault="003018D7" w:rsidP="00E44F2A">
            <w:pPr>
              <w:pStyle w:val="T2"/>
              <w:suppressAutoHyphens/>
              <w:spacing w:after="0"/>
              <w:ind w:left="0" w:right="0"/>
              <w:jc w:val="left"/>
              <w:rPr>
                <w:b w:val="0"/>
                <w:sz w:val="16"/>
                <w:szCs w:val="18"/>
                <w:lang w:eastAsia="ko-KR"/>
              </w:rPr>
            </w:pPr>
          </w:p>
        </w:tc>
      </w:tr>
      <w:tr w:rsidR="003018D7" w:rsidRPr="00CC2C3C" w14:paraId="31B42A09" w14:textId="77777777" w:rsidTr="00E547CE">
        <w:trPr>
          <w:jc w:val="center"/>
        </w:trPr>
        <w:tc>
          <w:tcPr>
            <w:tcW w:w="1705" w:type="dxa"/>
            <w:vAlign w:val="center"/>
          </w:tcPr>
          <w:p w14:paraId="19F4A391" w14:textId="6E19B21A" w:rsidR="003018D7" w:rsidRDefault="003018D7" w:rsidP="00E44F2A">
            <w:pPr>
              <w:pStyle w:val="T2"/>
              <w:suppressAutoHyphens/>
              <w:spacing w:after="0"/>
              <w:ind w:left="0" w:right="0"/>
              <w:jc w:val="left"/>
              <w:rPr>
                <w:b w:val="0"/>
                <w:sz w:val="18"/>
                <w:szCs w:val="18"/>
                <w:lang w:eastAsia="ko-KR"/>
              </w:rPr>
            </w:pPr>
            <w:r>
              <w:rPr>
                <w:b w:val="0"/>
                <w:sz w:val="18"/>
                <w:szCs w:val="18"/>
                <w:lang w:eastAsia="ko-KR"/>
              </w:rPr>
              <w:t>Boyce Bo Yang</w:t>
            </w:r>
          </w:p>
        </w:tc>
        <w:tc>
          <w:tcPr>
            <w:tcW w:w="1695" w:type="dxa"/>
            <w:vAlign w:val="center"/>
          </w:tcPr>
          <w:p w14:paraId="5933A84C" w14:textId="0AF61F1F" w:rsidR="003018D7" w:rsidRDefault="003018D7" w:rsidP="00C35D7D">
            <w:pPr>
              <w:pStyle w:val="T2"/>
              <w:suppressAutoHyphens/>
              <w:spacing w:after="0"/>
              <w:ind w:left="0" w:right="0"/>
              <w:rPr>
                <w:b w:val="0"/>
                <w:sz w:val="18"/>
                <w:szCs w:val="18"/>
                <w:lang w:eastAsia="ko-KR"/>
              </w:rPr>
            </w:pPr>
            <w:r>
              <w:rPr>
                <w:b w:val="0"/>
                <w:sz w:val="18"/>
                <w:szCs w:val="18"/>
                <w:lang w:eastAsia="ko-KR"/>
              </w:rPr>
              <w:t>Huawei</w:t>
            </w:r>
          </w:p>
        </w:tc>
        <w:tc>
          <w:tcPr>
            <w:tcW w:w="2175" w:type="dxa"/>
          </w:tcPr>
          <w:p w14:paraId="2DCC5569" w14:textId="77777777" w:rsidR="003018D7" w:rsidRPr="000A26E7" w:rsidRDefault="003018D7" w:rsidP="00E44F2A">
            <w:pPr>
              <w:pStyle w:val="T2"/>
              <w:suppressAutoHyphens/>
              <w:spacing w:after="0"/>
              <w:ind w:left="0" w:right="0"/>
              <w:jc w:val="left"/>
              <w:rPr>
                <w:b w:val="0"/>
                <w:sz w:val="18"/>
                <w:szCs w:val="18"/>
                <w:lang w:eastAsia="ko-KR"/>
              </w:rPr>
            </w:pPr>
          </w:p>
        </w:tc>
        <w:tc>
          <w:tcPr>
            <w:tcW w:w="1710" w:type="dxa"/>
            <w:vAlign w:val="center"/>
          </w:tcPr>
          <w:p w14:paraId="12F562E8" w14:textId="77777777" w:rsidR="003018D7" w:rsidRPr="00BF7A21" w:rsidRDefault="003018D7" w:rsidP="00E44F2A">
            <w:pPr>
              <w:pStyle w:val="T2"/>
              <w:suppressAutoHyphens/>
              <w:spacing w:after="0"/>
              <w:ind w:left="0" w:right="0"/>
              <w:jc w:val="left"/>
              <w:rPr>
                <w:b w:val="0"/>
                <w:sz w:val="18"/>
                <w:szCs w:val="18"/>
                <w:lang w:eastAsia="ko-KR"/>
              </w:rPr>
            </w:pPr>
          </w:p>
        </w:tc>
        <w:tc>
          <w:tcPr>
            <w:tcW w:w="2291" w:type="dxa"/>
            <w:vAlign w:val="center"/>
          </w:tcPr>
          <w:p w14:paraId="6AE015E0" w14:textId="77777777" w:rsidR="003018D7" w:rsidRPr="00BF7A21" w:rsidRDefault="003018D7" w:rsidP="00E44F2A">
            <w:pPr>
              <w:pStyle w:val="T2"/>
              <w:suppressAutoHyphens/>
              <w:spacing w:after="0"/>
              <w:ind w:left="0" w:right="0"/>
              <w:jc w:val="left"/>
              <w:rPr>
                <w:b w:val="0"/>
                <w:sz w:val="16"/>
                <w:szCs w:val="18"/>
                <w:lang w:eastAsia="ko-KR"/>
              </w:rPr>
            </w:pPr>
          </w:p>
        </w:tc>
      </w:tr>
      <w:tr w:rsidR="003018D7" w:rsidRPr="00CC2C3C" w14:paraId="4A3948D1" w14:textId="77777777" w:rsidTr="00E547CE">
        <w:trPr>
          <w:jc w:val="center"/>
        </w:trPr>
        <w:tc>
          <w:tcPr>
            <w:tcW w:w="1705" w:type="dxa"/>
            <w:vAlign w:val="center"/>
          </w:tcPr>
          <w:p w14:paraId="226D03F3" w14:textId="7D976FBF" w:rsidR="003018D7" w:rsidRDefault="003018D7" w:rsidP="00E44F2A">
            <w:pPr>
              <w:pStyle w:val="T2"/>
              <w:suppressAutoHyphens/>
              <w:spacing w:after="0"/>
              <w:ind w:left="0" w:right="0"/>
              <w:jc w:val="left"/>
              <w:rPr>
                <w:b w:val="0"/>
                <w:sz w:val="18"/>
                <w:szCs w:val="18"/>
                <w:lang w:eastAsia="ko-KR"/>
              </w:rPr>
            </w:pPr>
            <w:proofErr w:type="spellStart"/>
            <w:r>
              <w:rPr>
                <w:b w:val="0"/>
                <w:sz w:val="18"/>
                <w:szCs w:val="18"/>
                <w:lang w:eastAsia="ko-KR"/>
              </w:rPr>
              <w:t>Kiseon</w:t>
            </w:r>
            <w:proofErr w:type="spellEnd"/>
            <w:r>
              <w:rPr>
                <w:b w:val="0"/>
                <w:sz w:val="18"/>
                <w:szCs w:val="18"/>
                <w:lang w:eastAsia="ko-KR"/>
              </w:rPr>
              <w:t xml:space="preserve"> Ryu</w:t>
            </w:r>
          </w:p>
        </w:tc>
        <w:tc>
          <w:tcPr>
            <w:tcW w:w="1695" w:type="dxa"/>
            <w:vAlign w:val="center"/>
          </w:tcPr>
          <w:p w14:paraId="4B3D3F05" w14:textId="2A5EB26B" w:rsidR="003018D7" w:rsidRDefault="003018D7" w:rsidP="00C35D7D">
            <w:pPr>
              <w:pStyle w:val="T2"/>
              <w:suppressAutoHyphens/>
              <w:spacing w:after="0"/>
              <w:ind w:left="0" w:right="0"/>
              <w:rPr>
                <w:b w:val="0"/>
                <w:sz w:val="18"/>
                <w:szCs w:val="18"/>
                <w:lang w:eastAsia="ko-KR"/>
              </w:rPr>
            </w:pPr>
            <w:proofErr w:type="spellStart"/>
            <w:r>
              <w:rPr>
                <w:b w:val="0"/>
                <w:sz w:val="18"/>
                <w:szCs w:val="18"/>
                <w:lang w:eastAsia="ko-KR"/>
              </w:rPr>
              <w:t>Ofinno</w:t>
            </w:r>
            <w:proofErr w:type="spellEnd"/>
          </w:p>
        </w:tc>
        <w:tc>
          <w:tcPr>
            <w:tcW w:w="2175" w:type="dxa"/>
          </w:tcPr>
          <w:p w14:paraId="07A77012" w14:textId="77777777" w:rsidR="003018D7" w:rsidRPr="000A26E7" w:rsidRDefault="003018D7" w:rsidP="00E44F2A">
            <w:pPr>
              <w:pStyle w:val="T2"/>
              <w:suppressAutoHyphens/>
              <w:spacing w:after="0"/>
              <w:ind w:left="0" w:right="0"/>
              <w:jc w:val="left"/>
              <w:rPr>
                <w:b w:val="0"/>
                <w:sz w:val="18"/>
                <w:szCs w:val="18"/>
                <w:lang w:eastAsia="ko-KR"/>
              </w:rPr>
            </w:pPr>
          </w:p>
        </w:tc>
        <w:tc>
          <w:tcPr>
            <w:tcW w:w="1710" w:type="dxa"/>
            <w:vAlign w:val="center"/>
          </w:tcPr>
          <w:p w14:paraId="3D83206E" w14:textId="77777777" w:rsidR="003018D7" w:rsidRPr="00BF7A21" w:rsidRDefault="003018D7" w:rsidP="00E44F2A">
            <w:pPr>
              <w:pStyle w:val="T2"/>
              <w:suppressAutoHyphens/>
              <w:spacing w:after="0"/>
              <w:ind w:left="0" w:right="0"/>
              <w:jc w:val="left"/>
              <w:rPr>
                <w:b w:val="0"/>
                <w:sz w:val="18"/>
                <w:szCs w:val="18"/>
                <w:lang w:eastAsia="ko-KR"/>
              </w:rPr>
            </w:pPr>
          </w:p>
        </w:tc>
        <w:tc>
          <w:tcPr>
            <w:tcW w:w="2291" w:type="dxa"/>
            <w:vAlign w:val="center"/>
          </w:tcPr>
          <w:p w14:paraId="6A7FF725" w14:textId="77777777" w:rsidR="003018D7" w:rsidRPr="00BF7A21" w:rsidRDefault="003018D7" w:rsidP="00E44F2A">
            <w:pPr>
              <w:pStyle w:val="T2"/>
              <w:suppressAutoHyphens/>
              <w:spacing w:after="0"/>
              <w:ind w:left="0" w:right="0"/>
              <w:jc w:val="left"/>
              <w:rPr>
                <w:b w:val="0"/>
                <w:sz w:val="16"/>
                <w:szCs w:val="18"/>
                <w:lang w:eastAsia="ko-KR"/>
              </w:rPr>
            </w:pPr>
          </w:p>
        </w:tc>
      </w:tr>
      <w:tr w:rsidR="00755CD7" w:rsidRPr="00CC2C3C" w14:paraId="07037DD8" w14:textId="77777777" w:rsidTr="00E547CE">
        <w:trPr>
          <w:jc w:val="center"/>
        </w:trPr>
        <w:tc>
          <w:tcPr>
            <w:tcW w:w="1705" w:type="dxa"/>
            <w:vAlign w:val="center"/>
          </w:tcPr>
          <w:p w14:paraId="4982811C" w14:textId="51141181" w:rsidR="00755CD7" w:rsidRDefault="00755CD7" w:rsidP="00E44F2A">
            <w:pPr>
              <w:pStyle w:val="T2"/>
              <w:suppressAutoHyphens/>
              <w:spacing w:after="0"/>
              <w:ind w:left="0" w:right="0"/>
              <w:jc w:val="left"/>
              <w:rPr>
                <w:b w:val="0"/>
                <w:sz w:val="18"/>
                <w:szCs w:val="18"/>
                <w:lang w:eastAsia="ko-KR"/>
              </w:rPr>
            </w:pPr>
            <w:proofErr w:type="spellStart"/>
            <w:r>
              <w:rPr>
                <w:b w:val="0"/>
                <w:sz w:val="18"/>
                <w:szCs w:val="18"/>
                <w:lang w:eastAsia="ko-KR"/>
              </w:rPr>
              <w:t>Rojan</w:t>
            </w:r>
            <w:proofErr w:type="spellEnd"/>
            <w:r>
              <w:rPr>
                <w:b w:val="0"/>
                <w:sz w:val="18"/>
                <w:szCs w:val="18"/>
                <w:lang w:eastAsia="ko-KR"/>
              </w:rPr>
              <w:t xml:space="preserve"> </w:t>
            </w:r>
            <w:proofErr w:type="spellStart"/>
            <w:r>
              <w:rPr>
                <w:b w:val="0"/>
                <w:sz w:val="18"/>
                <w:szCs w:val="18"/>
                <w:lang w:eastAsia="ko-KR"/>
              </w:rPr>
              <w:t>Chitrakar</w:t>
            </w:r>
            <w:proofErr w:type="spellEnd"/>
            <w:r>
              <w:rPr>
                <w:b w:val="0"/>
                <w:sz w:val="18"/>
                <w:szCs w:val="18"/>
                <w:lang w:eastAsia="ko-KR"/>
              </w:rPr>
              <w:t xml:space="preserve"> </w:t>
            </w:r>
          </w:p>
        </w:tc>
        <w:tc>
          <w:tcPr>
            <w:tcW w:w="1695" w:type="dxa"/>
            <w:vAlign w:val="center"/>
          </w:tcPr>
          <w:p w14:paraId="2E9FE378" w14:textId="4493ACD7" w:rsidR="00755CD7" w:rsidRDefault="00755CD7" w:rsidP="00C35D7D">
            <w:pPr>
              <w:pStyle w:val="T2"/>
              <w:suppressAutoHyphens/>
              <w:spacing w:after="0"/>
              <w:ind w:left="0" w:right="0"/>
              <w:rPr>
                <w:b w:val="0"/>
                <w:sz w:val="18"/>
                <w:szCs w:val="18"/>
                <w:lang w:eastAsia="ko-KR"/>
              </w:rPr>
            </w:pPr>
            <w:r>
              <w:rPr>
                <w:b w:val="0"/>
                <w:sz w:val="18"/>
                <w:szCs w:val="18"/>
                <w:lang w:eastAsia="ko-KR"/>
              </w:rPr>
              <w:t>Panasonic</w:t>
            </w:r>
          </w:p>
        </w:tc>
        <w:tc>
          <w:tcPr>
            <w:tcW w:w="2175" w:type="dxa"/>
          </w:tcPr>
          <w:p w14:paraId="46E63355" w14:textId="77777777" w:rsidR="00755CD7" w:rsidRPr="000A26E7" w:rsidRDefault="00755CD7" w:rsidP="00E44F2A">
            <w:pPr>
              <w:pStyle w:val="T2"/>
              <w:suppressAutoHyphens/>
              <w:spacing w:after="0"/>
              <w:ind w:left="0" w:right="0"/>
              <w:jc w:val="left"/>
              <w:rPr>
                <w:b w:val="0"/>
                <w:sz w:val="18"/>
                <w:szCs w:val="18"/>
                <w:lang w:eastAsia="ko-KR"/>
              </w:rPr>
            </w:pPr>
          </w:p>
        </w:tc>
        <w:tc>
          <w:tcPr>
            <w:tcW w:w="1710" w:type="dxa"/>
            <w:vAlign w:val="center"/>
          </w:tcPr>
          <w:p w14:paraId="084C1B53" w14:textId="77777777" w:rsidR="00755CD7" w:rsidRPr="00BF7A21" w:rsidRDefault="00755CD7" w:rsidP="00E44F2A">
            <w:pPr>
              <w:pStyle w:val="T2"/>
              <w:suppressAutoHyphens/>
              <w:spacing w:after="0"/>
              <w:ind w:left="0" w:right="0"/>
              <w:jc w:val="left"/>
              <w:rPr>
                <w:b w:val="0"/>
                <w:sz w:val="18"/>
                <w:szCs w:val="18"/>
                <w:lang w:eastAsia="ko-KR"/>
              </w:rPr>
            </w:pPr>
          </w:p>
        </w:tc>
        <w:tc>
          <w:tcPr>
            <w:tcW w:w="2291" w:type="dxa"/>
            <w:vAlign w:val="center"/>
          </w:tcPr>
          <w:p w14:paraId="6AC0F1A7" w14:textId="77777777" w:rsidR="00755CD7" w:rsidRPr="00BF7A21" w:rsidRDefault="00755CD7" w:rsidP="00E44F2A">
            <w:pPr>
              <w:pStyle w:val="T2"/>
              <w:suppressAutoHyphens/>
              <w:spacing w:after="0"/>
              <w:ind w:left="0" w:right="0"/>
              <w:jc w:val="left"/>
              <w:rPr>
                <w:b w:val="0"/>
                <w:sz w:val="16"/>
                <w:szCs w:val="18"/>
                <w:lang w:eastAsia="ko-KR"/>
              </w:rPr>
            </w:pPr>
          </w:p>
        </w:tc>
      </w:tr>
      <w:tr w:rsidR="00FA5F04" w:rsidRPr="00CC2C3C" w14:paraId="6AA2F2A0" w14:textId="77777777" w:rsidTr="00E547CE">
        <w:trPr>
          <w:jc w:val="center"/>
        </w:trPr>
        <w:tc>
          <w:tcPr>
            <w:tcW w:w="1705" w:type="dxa"/>
            <w:vAlign w:val="center"/>
          </w:tcPr>
          <w:p w14:paraId="648EB965" w14:textId="1E57BF5A" w:rsidR="00FA5F04" w:rsidRDefault="00FA5F04" w:rsidP="00E44F2A">
            <w:pPr>
              <w:pStyle w:val="T2"/>
              <w:suppressAutoHyphens/>
              <w:spacing w:after="0"/>
              <w:ind w:left="0" w:right="0"/>
              <w:jc w:val="left"/>
              <w:rPr>
                <w:b w:val="0"/>
                <w:sz w:val="18"/>
                <w:szCs w:val="18"/>
                <w:lang w:eastAsia="ko-KR"/>
              </w:rPr>
            </w:pPr>
            <w:r>
              <w:rPr>
                <w:b w:val="0"/>
                <w:sz w:val="18"/>
                <w:szCs w:val="18"/>
                <w:lang w:eastAsia="ko-KR"/>
              </w:rPr>
              <w:t>Chunyu Hu</w:t>
            </w:r>
          </w:p>
        </w:tc>
        <w:tc>
          <w:tcPr>
            <w:tcW w:w="1695" w:type="dxa"/>
            <w:vMerge w:val="restart"/>
            <w:vAlign w:val="center"/>
          </w:tcPr>
          <w:p w14:paraId="526B5066" w14:textId="2E978D8E" w:rsidR="00FA5F04" w:rsidRDefault="00FA5F04" w:rsidP="00C35D7D">
            <w:pPr>
              <w:pStyle w:val="T2"/>
              <w:suppressAutoHyphens/>
              <w:spacing w:after="0"/>
              <w:ind w:left="0" w:right="0"/>
              <w:rPr>
                <w:b w:val="0"/>
                <w:sz w:val="18"/>
                <w:szCs w:val="18"/>
                <w:lang w:eastAsia="ko-KR"/>
              </w:rPr>
            </w:pPr>
            <w:r>
              <w:rPr>
                <w:b w:val="0"/>
                <w:sz w:val="18"/>
                <w:szCs w:val="18"/>
                <w:lang w:eastAsia="ko-KR"/>
              </w:rPr>
              <w:t>Meta</w:t>
            </w:r>
          </w:p>
        </w:tc>
        <w:tc>
          <w:tcPr>
            <w:tcW w:w="2175" w:type="dxa"/>
          </w:tcPr>
          <w:p w14:paraId="79F84ACB" w14:textId="77777777" w:rsidR="00FA5F04" w:rsidRPr="000A26E7" w:rsidRDefault="00FA5F04" w:rsidP="00E44F2A">
            <w:pPr>
              <w:pStyle w:val="T2"/>
              <w:suppressAutoHyphens/>
              <w:spacing w:after="0"/>
              <w:ind w:left="0" w:right="0"/>
              <w:jc w:val="left"/>
              <w:rPr>
                <w:b w:val="0"/>
                <w:sz w:val="18"/>
                <w:szCs w:val="18"/>
                <w:lang w:eastAsia="ko-KR"/>
              </w:rPr>
            </w:pPr>
          </w:p>
        </w:tc>
        <w:tc>
          <w:tcPr>
            <w:tcW w:w="1710" w:type="dxa"/>
            <w:vAlign w:val="center"/>
          </w:tcPr>
          <w:p w14:paraId="455A439C" w14:textId="77777777" w:rsidR="00FA5F04" w:rsidRPr="00BF7A21" w:rsidRDefault="00FA5F04" w:rsidP="00E44F2A">
            <w:pPr>
              <w:pStyle w:val="T2"/>
              <w:suppressAutoHyphens/>
              <w:spacing w:after="0"/>
              <w:ind w:left="0" w:right="0"/>
              <w:jc w:val="left"/>
              <w:rPr>
                <w:b w:val="0"/>
                <w:sz w:val="18"/>
                <w:szCs w:val="18"/>
                <w:lang w:eastAsia="ko-KR"/>
              </w:rPr>
            </w:pPr>
          </w:p>
        </w:tc>
        <w:tc>
          <w:tcPr>
            <w:tcW w:w="2291" w:type="dxa"/>
            <w:vAlign w:val="center"/>
          </w:tcPr>
          <w:p w14:paraId="32E086DF" w14:textId="77777777" w:rsidR="00FA5F04" w:rsidRPr="00BF7A21" w:rsidRDefault="00FA5F04" w:rsidP="00E44F2A">
            <w:pPr>
              <w:pStyle w:val="T2"/>
              <w:suppressAutoHyphens/>
              <w:spacing w:after="0"/>
              <w:ind w:left="0" w:right="0"/>
              <w:jc w:val="left"/>
              <w:rPr>
                <w:b w:val="0"/>
                <w:sz w:val="16"/>
                <w:szCs w:val="18"/>
                <w:lang w:eastAsia="ko-KR"/>
              </w:rPr>
            </w:pPr>
          </w:p>
        </w:tc>
      </w:tr>
      <w:tr w:rsidR="00FA5F04" w:rsidRPr="00CC2C3C" w14:paraId="7628171B" w14:textId="77777777" w:rsidTr="00E547CE">
        <w:trPr>
          <w:jc w:val="center"/>
        </w:trPr>
        <w:tc>
          <w:tcPr>
            <w:tcW w:w="1705" w:type="dxa"/>
            <w:vAlign w:val="center"/>
          </w:tcPr>
          <w:p w14:paraId="6D119F12" w14:textId="7D899D1C" w:rsidR="00FA5F04" w:rsidRDefault="00FA5F04" w:rsidP="00E44F2A">
            <w:pPr>
              <w:pStyle w:val="T2"/>
              <w:suppressAutoHyphens/>
              <w:spacing w:after="0"/>
              <w:ind w:left="0" w:right="0"/>
              <w:jc w:val="left"/>
              <w:rPr>
                <w:b w:val="0"/>
                <w:sz w:val="18"/>
                <w:szCs w:val="18"/>
                <w:lang w:eastAsia="ko-KR"/>
              </w:rPr>
            </w:pPr>
            <w:r>
              <w:rPr>
                <w:b w:val="0"/>
                <w:sz w:val="18"/>
                <w:szCs w:val="18"/>
                <w:lang w:eastAsia="ko-KR"/>
              </w:rPr>
              <w:t>Muhammad Kumail Haider</w:t>
            </w:r>
          </w:p>
        </w:tc>
        <w:tc>
          <w:tcPr>
            <w:tcW w:w="1695" w:type="dxa"/>
            <w:vMerge/>
            <w:vAlign w:val="center"/>
          </w:tcPr>
          <w:p w14:paraId="58105885" w14:textId="77777777" w:rsidR="00FA5F04" w:rsidRDefault="00FA5F04" w:rsidP="00C35D7D">
            <w:pPr>
              <w:pStyle w:val="T2"/>
              <w:suppressAutoHyphens/>
              <w:spacing w:after="0"/>
              <w:ind w:left="0" w:right="0"/>
              <w:rPr>
                <w:b w:val="0"/>
                <w:sz w:val="18"/>
                <w:szCs w:val="18"/>
                <w:lang w:eastAsia="ko-KR"/>
              </w:rPr>
            </w:pPr>
          </w:p>
        </w:tc>
        <w:tc>
          <w:tcPr>
            <w:tcW w:w="2175" w:type="dxa"/>
          </w:tcPr>
          <w:p w14:paraId="0620BE36" w14:textId="77777777" w:rsidR="00FA5F04" w:rsidRPr="000A26E7" w:rsidRDefault="00FA5F04" w:rsidP="00E44F2A">
            <w:pPr>
              <w:pStyle w:val="T2"/>
              <w:suppressAutoHyphens/>
              <w:spacing w:after="0"/>
              <w:ind w:left="0" w:right="0"/>
              <w:jc w:val="left"/>
              <w:rPr>
                <w:b w:val="0"/>
                <w:sz w:val="18"/>
                <w:szCs w:val="18"/>
                <w:lang w:eastAsia="ko-KR"/>
              </w:rPr>
            </w:pPr>
          </w:p>
        </w:tc>
        <w:tc>
          <w:tcPr>
            <w:tcW w:w="1710" w:type="dxa"/>
            <w:vAlign w:val="center"/>
          </w:tcPr>
          <w:p w14:paraId="312DD391" w14:textId="77777777" w:rsidR="00FA5F04" w:rsidRPr="00BF7A21" w:rsidRDefault="00FA5F04" w:rsidP="00E44F2A">
            <w:pPr>
              <w:pStyle w:val="T2"/>
              <w:suppressAutoHyphens/>
              <w:spacing w:after="0"/>
              <w:ind w:left="0" w:right="0"/>
              <w:jc w:val="left"/>
              <w:rPr>
                <w:b w:val="0"/>
                <w:sz w:val="18"/>
                <w:szCs w:val="18"/>
                <w:lang w:eastAsia="ko-KR"/>
              </w:rPr>
            </w:pPr>
          </w:p>
        </w:tc>
        <w:tc>
          <w:tcPr>
            <w:tcW w:w="2291" w:type="dxa"/>
            <w:vAlign w:val="center"/>
          </w:tcPr>
          <w:p w14:paraId="461A331F" w14:textId="77777777" w:rsidR="00FA5F04" w:rsidRPr="00BF7A21" w:rsidRDefault="00FA5F04" w:rsidP="00E44F2A">
            <w:pPr>
              <w:pStyle w:val="T2"/>
              <w:suppressAutoHyphens/>
              <w:spacing w:after="0"/>
              <w:ind w:left="0" w:right="0"/>
              <w:jc w:val="left"/>
              <w:rPr>
                <w:b w:val="0"/>
                <w:sz w:val="16"/>
                <w:szCs w:val="18"/>
                <w:lang w:eastAsia="ko-KR"/>
              </w:rPr>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2F43C1F5"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51073F">
        <w:rPr>
          <w:rFonts w:cs="Times New Roman"/>
          <w:sz w:val="18"/>
          <w:szCs w:val="18"/>
          <w:lang w:eastAsia="ko-KR"/>
        </w:rPr>
        <w:t>1 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CC</w:t>
      </w:r>
      <w:r w:rsidR="001A6F4B">
        <w:rPr>
          <w:rFonts w:cs="Times New Roman"/>
          <w:sz w:val="18"/>
          <w:szCs w:val="18"/>
          <w:lang w:eastAsia="ko-KR"/>
        </w:rPr>
        <w:t>36</w:t>
      </w:r>
      <w:r>
        <w:rPr>
          <w:rFonts w:cs="Times New Roman"/>
          <w:sz w:val="18"/>
          <w:szCs w:val="18"/>
          <w:lang w:eastAsia="ko-KR"/>
        </w:rPr>
        <w:t>:</w:t>
      </w:r>
    </w:p>
    <w:p w14:paraId="7C948802" w14:textId="501262B1" w:rsidR="00907AB3" w:rsidRPr="00B74C4D" w:rsidRDefault="0051073F" w:rsidP="00B74C4D">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sidRPr="0051073F">
        <w:rPr>
          <w:rFonts w:ascii="Times New Roman" w:hAnsi="Times New Roman" w:cs="Times New Roman"/>
          <w:sz w:val="18"/>
          <w:szCs w:val="18"/>
          <w:lang w:eastAsia="ko-KR"/>
        </w:rPr>
        <w:t>1 CID</w:t>
      </w:r>
      <w:r w:rsidR="00A52E22" w:rsidRPr="0051073F">
        <w:rPr>
          <w:rFonts w:ascii="Times New Roman" w:hAnsi="Times New Roman" w:cs="Times New Roman"/>
          <w:sz w:val="18"/>
          <w:szCs w:val="18"/>
          <w:lang w:eastAsia="ko-KR"/>
        </w:rPr>
        <w:t xml:space="preserve">: </w:t>
      </w:r>
      <w:bookmarkEnd w:id="0"/>
      <w:r w:rsidRPr="0051073F">
        <w:rPr>
          <w:rFonts w:ascii="Times New Roman" w:hAnsi="Times New Roman" w:cs="Times New Roman"/>
          <w:sz w:val="18"/>
          <w:szCs w:val="18"/>
          <w:lang w:eastAsia="ko-KR"/>
        </w:rPr>
        <w:t>6</w:t>
      </w:r>
      <w:r w:rsidR="00293101">
        <w:rPr>
          <w:rFonts w:ascii="Times New Roman" w:hAnsi="Times New Roman" w:cs="Times New Roman"/>
          <w:sz w:val="18"/>
          <w:szCs w:val="18"/>
          <w:lang w:eastAsia="ko-KR"/>
        </w:rPr>
        <w:t>4</w:t>
      </w:r>
      <w:r w:rsidRPr="0051073F">
        <w:rPr>
          <w:rFonts w:ascii="Times New Roman" w:hAnsi="Times New Roman" w:cs="Times New Roman"/>
          <w:sz w:val="18"/>
          <w:szCs w:val="18"/>
          <w:lang w:eastAsia="ko-KR"/>
        </w:rPr>
        <w:t>14</w:t>
      </w:r>
      <w:r w:rsidR="001A6F4B" w:rsidRPr="0051073F">
        <w:rPr>
          <w:rFonts w:ascii="Times New Roman" w:hAnsi="Times New Roman" w:cs="Times New Roman"/>
          <w:sz w:val="18"/>
          <w:szCs w:val="18"/>
          <w:lang w:eastAsia="ko-KR"/>
        </w:rPr>
        <w:t xml:space="preserve"> </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2B48B0B8"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1/1768</w:t>
      </w:r>
      <w:r w:rsidRPr="006F0210">
        <w:rPr>
          <w:rFonts w:ascii="Times New Roman" w:eastAsia="Malgun Gothic" w:hAnsi="Times New Roman" w:cs="Times New Roman"/>
          <w:sz w:val="18"/>
          <w:szCs w:val="20"/>
          <w:lang w:val="en-GB"/>
        </w:rPr>
        <w:t>r1 for the following CIDs for inclusion in the latest 11be draft?</w:t>
      </w:r>
    </w:p>
    <w:p w14:paraId="626BFE14" w14:textId="76FC5494" w:rsidR="006F0210" w:rsidRDefault="006F0210" w:rsidP="00C75F57">
      <w:p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6414</w:t>
      </w:r>
    </w:p>
    <w:p w14:paraId="74920B3F"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147227D9" w14:textId="02F10D26"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20B788E0"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66BDA3D9" w14:textId="266A1BBF" w:rsidR="006F2CDF" w:rsidRDefault="006F2CDF" w:rsidP="006F2CDF">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1: Removed additional information on STA Congestion Info and STA Congestion Threshold Info. Instead, as per the suggestion from commenters and other members, consolidated </w:t>
      </w:r>
      <w:r w:rsidR="00D24924">
        <w:rPr>
          <w:rFonts w:ascii="Times New Roman" w:eastAsia="Malgun Gothic" w:hAnsi="Times New Roman" w:cs="Times New Roman"/>
          <w:sz w:val="18"/>
          <w:szCs w:val="20"/>
          <w:lang w:val="en-GB"/>
        </w:rPr>
        <w:t>schedule-occupancy information in</w:t>
      </w:r>
      <w:r>
        <w:rPr>
          <w:rFonts w:ascii="Times New Roman" w:eastAsia="Malgun Gothic" w:hAnsi="Times New Roman" w:cs="Times New Roman"/>
          <w:sz w:val="18"/>
          <w:szCs w:val="20"/>
          <w:lang w:val="en-GB"/>
        </w:rPr>
        <w:t xml:space="preserve"> a single-bit </w:t>
      </w:r>
      <w:r w:rsidR="00D24924">
        <w:rPr>
          <w:rFonts w:ascii="Times New Roman" w:eastAsia="Malgun Gothic" w:hAnsi="Times New Roman" w:cs="Times New Roman"/>
          <w:sz w:val="18"/>
          <w:szCs w:val="20"/>
          <w:lang w:val="en-GB"/>
        </w:rPr>
        <w:t>subfield</w:t>
      </w:r>
      <w:r>
        <w:rPr>
          <w:rFonts w:ascii="Times New Roman" w:eastAsia="Malgun Gothic" w:hAnsi="Times New Roman" w:cs="Times New Roman"/>
          <w:sz w:val="18"/>
          <w:szCs w:val="20"/>
          <w:lang w:val="en-GB"/>
        </w:rPr>
        <w:t>.</w:t>
      </w:r>
    </w:p>
    <w:p w14:paraId="4FB73F02" w14:textId="603FE964" w:rsidR="004E4721" w:rsidRDefault="004E4721" w:rsidP="006F2CDF">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2: Incorporated further comments and suggestion received from </w:t>
      </w:r>
      <w:proofErr w:type="spellStart"/>
      <w:r>
        <w:rPr>
          <w:rFonts w:ascii="Times New Roman" w:eastAsia="Malgun Gothic" w:hAnsi="Times New Roman" w:cs="Times New Roman"/>
          <w:sz w:val="18"/>
          <w:szCs w:val="20"/>
          <w:lang w:val="en-GB"/>
        </w:rPr>
        <w:t>TGbe</w:t>
      </w:r>
      <w:proofErr w:type="spellEnd"/>
      <w:r>
        <w:rPr>
          <w:rFonts w:ascii="Times New Roman" w:eastAsia="Malgun Gothic" w:hAnsi="Times New Roman" w:cs="Times New Roman"/>
          <w:sz w:val="18"/>
          <w:szCs w:val="20"/>
          <w:lang w:val="en-GB"/>
        </w:rPr>
        <w:t xml:space="preserve"> members.</w:t>
      </w:r>
    </w:p>
    <w:p w14:paraId="0EE980A4" w14:textId="16917AD2" w:rsidR="00B17CEF" w:rsidRDefault="00B17CEF" w:rsidP="006F2CDF">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3: </w:t>
      </w:r>
      <w:r w:rsidR="00475F54">
        <w:rPr>
          <w:rFonts w:ascii="Times New Roman" w:eastAsia="Malgun Gothic" w:hAnsi="Times New Roman" w:cs="Times New Roman"/>
          <w:sz w:val="18"/>
          <w:szCs w:val="20"/>
          <w:lang w:val="en-GB"/>
        </w:rPr>
        <w:t>E</w:t>
      </w:r>
      <w:r w:rsidR="00C63AC5">
        <w:rPr>
          <w:rFonts w:ascii="Times New Roman" w:eastAsia="Malgun Gothic" w:hAnsi="Times New Roman" w:cs="Times New Roman"/>
          <w:sz w:val="18"/>
          <w:szCs w:val="20"/>
          <w:lang w:val="en-GB"/>
        </w:rPr>
        <w:t>ditorial changes.</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C60FD22"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51073F">
        <w:rPr>
          <w:b/>
          <w:i/>
          <w:iCs/>
          <w:highlight w:val="yellow"/>
        </w:rPr>
        <w:t>1.</w:t>
      </w:r>
      <w:r w:rsidR="00796204">
        <w:rPr>
          <w:b/>
          <w:i/>
          <w:iCs/>
          <w:highlight w:val="yellow"/>
        </w:rPr>
        <w:t>3</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7DCFB49B" w14:textId="3AF935D4" w:rsidR="00A353D7"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0592D36C" w14:textId="77777777" w:rsidR="00A37D16" w:rsidRPr="00A37D16" w:rsidRDefault="00A37D16" w:rsidP="00C75F57">
      <w:pPr>
        <w:suppressAutoHyphens/>
        <w:spacing w:after="0" w:line="240" w:lineRule="auto"/>
        <w:rPr>
          <w:rFonts w:ascii="Times New Roman" w:eastAsia="Malgun Gothic" w:hAnsi="Times New Roman" w:cs="Times New Roman"/>
          <w:sz w:val="8"/>
          <w:szCs w:val="10"/>
          <w:lang w:val="en-GB" w:eastAsia="ko-KR"/>
        </w:rPr>
      </w:pPr>
    </w:p>
    <w:p w14:paraId="475587E6" w14:textId="0FC8C43F" w:rsidR="00CD4D23" w:rsidRDefault="00CD4D23" w:rsidP="0002618D">
      <w:pPr>
        <w:widowControl w:val="0"/>
        <w:tabs>
          <w:tab w:val="left" w:pos="659"/>
        </w:tabs>
        <w:kinsoku w:val="0"/>
        <w:overflowPunct w:val="0"/>
        <w:autoSpaceDE w:val="0"/>
        <w:autoSpaceDN w:val="0"/>
        <w:adjustRightInd w:val="0"/>
        <w:spacing w:after="0" w:line="339" w:lineRule="exact"/>
        <w:outlineLvl w:val="2"/>
        <w:rPr>
          <w:rFonts w:ascii="Arial" w:eastAsia="DengXian" w:hAnsi="Arial" w:cs="Arial"/>
          <w:b/>
          <w:bCs/>
          <w:lang w:eastAsia="zh-CN"/>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720"/>
        <w:gridCol w:w="3600"/>
        <w:gridCol w:w="1710"/>
        <w:gridCol w:w="2520"/>
      </w:tblGrid>
      <w:tr w:rsidR="00821B4D" w:rsidRPr="007E587A" w14:paraId="04A90A7A" w14:textId="77777777" w:rsidTr="005C5E32">
        <w:trPr>
          <w:trHeight w:val="220"/>
          <w:jc w:val="center"/>
        </w:trPr>
        <w:tc>
          <w:tcPr>
            <w:tcW w:w="625" w:type="dxa"/>
            <w:shd w:val="clear" w:color="auto" w:fill="BFBFBF" w:themeFill="background1" w:themeFillShade="BF"/>
            <w:noWrap/>
            <w:vAlign w:val="center"/>
            <w:hideMark/>
          </w:tcPr>
          <w:p w14:paraId="4A4B3FE0"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43DE45E6"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412C5402" w14:textId="77777777" w:rsidR="00821B4D" w:rsidRPr="007E587A" w:rsidRDefault="00821B4D" w:rsidP="005C5E32">
            <w:pPr>
              <w:suppressAutoHyphens/>
              <w:spacing w:before="60" w:after="60" w:line="60" w:lineRule="atLeast"/>
              <w:rPr>
                <w:rFonts w:eastAsia="Times New Roman"/>
                <w:b/>
                <w:bCs/>
                <w:color w:val="000000"/>
                <w:sz w:val="16"/>
                <w:szCs w:val="16"/>
              </w:rPr>
            </w:pPr>
            <w:r>
              <w:rPr>
                <w:rFonts w:eastAsia="Times New Roman"/>
                <w:b/>
                <w:bCs/>
                <w:color w:val="000000"/>
                <w:sz w:val="16"/>
                <w:szCs w:val="16"/>
              </w:rPr>
              <w:t>Clause</w:t>
            </w:r>
          </w:p>
        </w:tc>
        <w:tc>
          <w:tcPr>
            <w:tcW w:w="720" w:type="dxa"/>
            <w:shd w:val="clear" w:color="auto" w:fill="BFBFBF" w:themeFill="background1" w:themeFillShade="BF"/>
            <w:vAlign w:val="center"/>
          </w:tcPr>
          <w:p w14:paraId="5C9FA731" w14:textId="77777777" w:rsidR="00821B4D" w:rsidRPr="007E587A" w:rsidRDefault="00821B4D" w:rsidP="005C5E32">
            <w:pPr>
              <w:suppressAutoHyphens/>
              <w:spacing w:before="60" w:after="60" w:line="60" w:lineRule="atLeast"/>
              <w:rPr>
                <w:rFonts w:eastAsia="Times New Roman"/>
                <w:b/>
                <w:bCs/>
                <w:color w:val="000000"/>
                <w:sz w:val="16"/>
                <w:szCs w:val="16"/>
              </w:rPr>
            </w:pPr>
            <w:proofErr w:type="spellStart"/>
            <w:r>
              <w:rPr>
                <w:rFonts w:eastAsia="Times New Roman"/>
                <w:b/>
                <w:bCs/>
                <w:color w:val="000000"/>
                <w:sz w:val="16"/>
                <w:szCs w:val="16"/>
              </w:rPr>
              <w:t>Pg</w:t>
            </w:r>
            <w:proofErr w:type="spellEnd"/>
            <w:r>
              <w:rPr>
                <w:rFonts w:eastAsia="Times New Roman"/>
                <w:b/>
                <w:bCs/>
                <w:color w:val="000000"/>
                <w:sz w:val="16"/>
                <w:szCs w:val="16"/>
              </w:rPr>
              <w:t>/Ln</w:t>
            </w:r>
          </w:p>
        </w:tc>
        <w:tc>
          <w:tcPr>
            <w:tcW w:w="3600" w:type="dxa"/>
            <w:shd w:val="clear" w:color="auto" w:fill="BFBFBF" w:themeFill="background1" w:themeFillShade="BF"/>
            <w:noWrap/>
            <w:vAlign w:val="bottom"/>
            <w:hideMark/>
          </w:tcPr>
          <w:p w14:paraId="73DDF42A"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w:t>
            </w:r>
          </w:p>
        </w:tc>
        <w:tc>
          <w:tcPr>
            <w:tcW w:w="1710" w:type="dxa"/>
            <w:shd w:val="clear" w:color="auto" w:fill="BFBFBF" w:themeFill="background1" w:themeFillShade="BF"/>
            <w:noWrap/>
            <w:vAlign w:val="bottom"/>
            <w:hideMark/>
          </w:tcPr>
          <w:p w14:paraId="24ECE8A5"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Proposed Change</w:t>
            </w:r>
          </w:p>
        </w:tc>
        <w:tc>
          <w:tcPr>
            <w:tcW w:w="2520" w:type="dxa"/>
            <w:shd w:val="clear" w:color="auto" w:fill="BFBFBF" w:themeFill="background1" w:themeFillShade="BF"/>
            <w:vAlign w:val="center"/>
            <w:hideMark/>
          </w:tcPr>
          <w:p w14:paraId="2FA5BF4F"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Resolution</w:t>
            </w:r>
          </w:p>
        </w:tc>
      </w:tr>
      <w:tr w:rsidR="00821B4D" w14:paraId="2E8C0A8F" w14:textId="77777777" w:rsidTr="005C5E32">
        <w:trPr>
          <w:trHeight w:val="220"/>
          <w:jc w:val="center"/>
        </w:trPr>
        <w:tc>
          <w:tcPr>
            <w:tcW w:w="625" w:type="dxa"/>
            <w:shd w:val="clear" w:color="auto" w:fill="auto"/>
            <w:noWrap/>
          </w:tcPr>
          <w:p w14:paraId="479D5F90" w14:textId="77777777" w:rsidR="00821B4D" w:rsidRPr="00E14254" w:rsidRDefault="00821B4D" w:rsidP="005C5E32">
            <w:pPr>
              <w:suppressAutoHyphens/>
              <w:spacing w:before="60" w:after="60" w:line="60" w:lineRule="atLeast"/>
              <w:rPr>
                <w:sz w:val="16"/>
                <w:szCs w:val="16"/>
                <w:highlight w:val="yellow"/>
              </w:rPr>
            </w:pPr>
            <w:r w:rsidRPr="00B74C4D">
              <w:rPr>
                <w:sz w:val="16"/>
                <w:szCs w:val="16"/>
              </w:rPr>
              <w:t>6414</w:t>
            </w:r>
          </w:p>
        </w:tc>
        <w:tc>
          <w:tcPr>
            <w:tcW w:w="1080" w:type="dxa"/>
          </w:tcPr>
          <w:p w14:paraId="7B67F6FE" w14:textId="77777777" w:rsidR="00821B4D" w:rsidRDefault="00821B4D" w:rsidP="005C5E32">
            <w:pPr>
              <w:suppressAutoHyphens/>
              <w:spacing w:before="60" w:after="60" w:line="60" w:lineRule="atLeast"/>
              <w:rPr>
                <w:sz w:val="16"/>
                <w:szCs w:val="16"/>
              </w:rPr>
            </w:pPr>
            <w:r>
              <w:rPr>
                <w:sz w:val="16"/>
                <w:szCs w:val="16"/>
              </w:rPr>
              <w:t>M. Kumail Haider</w:t>
            </w:r>
          </w:p>
        </w:tc>
        <w:tc>
          <w:tcPr>
            <w:tcW w:w="720" w:type="dxa"/>
            <w:shd w:val="clear" w:color="auto" w:fill="auto"/>
            <w:noWrap/>
          </w:tcPr>
          <w:p w14:paraId="5E7B6CC0" w14:textId="77777777" w:rsidR="00821B4D" w:rsidRDefault="00821B4D" w:rsidP="005C5E32">
            <w:pPr>
              <w:suppressAutoHyphens/>
              <w:spacing w:before="60" w:after="60" w:line="60" w:lineRule="atLeast"/>
              <w:rPr>
                <w:sz w:val="16"/>
                <w:szCs w:val="16"/>
              </w:rPr>
            </w:pPr>
            <w:r>
              <w:rPr>
                <w:sz w:val="16"/>
                <w:szCs w:val="16"/>
              </w:rPr>
              <w:t>35.6.3</w:t>
            </w:r>
          </w:p>
        </w:tc>
        <w:tc>
          <w:tcPr>
            <w:tcW w:w="720" w:type="dxa"/>
          </w:tcPr>
          <w:p w14:paraId="4007F2F8" w14:textId="77777777" w:rsidR="00821B4D" w:rsidRDefault="00821B4D" w:rsidP="005C5E32">
            <w:pPr>
              <w:suppressAutoHyphens/>
              <w:spacing w:before="60" w:after="60" w:line="60" w:lineRule="atLeast"/>
              <w:rPr>
                <w:sz w:val="16"/>
                <w:szCs w:val="16"/>
              </w:rPr>
            </w:pPr>
            <w:r>
              <w:rPr>
                <w:sz w:val="16"/>
                <w:szCs w:val="16"/>
              </w:rPr>
              <w:t>298.30</w:t>
            </w:r>
          </w:p>
        </w:tc>
        <w:tc>
          <w:tcPr>
            <w:tcW w:w="3600" w:type="dxa"/>
            <w:shd w:val="clear" w:color="auto" w:fill="auto"/>
            <w:noWrap/>
          </w:tcPr>
          <w:p w14:paraId="0C00D92E" w14:textId="77777777" w:rsidR="00821B4D" w:rsidRPr="000A0442" w:rsidRDefault="00821B4D" w:rsidP="005C5E32">
            <w:pPr>
              <w:suppressAutoHyphens/>
              <w:spacing w:before="60" w:after="60" w:line="60" w:lineRule="atLeast"/>
              <w:rPr>
                <w:sz w:val="16"/>
                <w:szCs w:val="16"/>
              </w:rPr>
            </w:pPr>
            <w:r w:rsidRPr="000A0442">
              <w:rPr>
                <w:sz w:val="16"/>
                <w:szCs w:val="16"/>
              </w:rPr>
              <w:t xml:space="preserve">The text specifies that modified version of broadcast TWT element shall be used for restricted TWT schedule announcements in Management frames as specified in 26.8.3 (Broadcast TWT operation). A PDT and </w:t>
            </w:r>
            <w:proofErr w:type="gramStart"/>
            <w:r w:rsidRPr="000A0442">
              <w:rPr>
                <w:sz w:val="16"/>
                <w:szCs w:val="16"/>
              </w:rPr>
              <w:t>motion(</w:t>
            </w:r>
            <w:proofErr w:type="gramEnd"/>
            <w:r w:rsidRPr="000A0442">
              <w:rPr>
                <w:sz w:val="16"/>
                <w:szCs w:val="16"/>
              </w:rPr>
              <w:t>#2920) was also passed to make changes to TWT element to accommodate restricted TWT announcements. However, broadcast TWT element does not convey occupancy information of SPs. For example, AP may announce r-SP schedule to invite membership but no STAs have established membership in such a schedule. In that case, EHT STAs supporting r-TWT operation should not have to end their TXOPs prior to such unoccupied SPs. Moreover, r-SP announcement via b-TWT element does not present a consolidated timeline view of future occurrence of r-SPs and r-SP start boundaries to be used by EHT STAs supporting r-TWT operation to end their TXOPs.</w:t>
            </w:r>
          </w:p>
        </w:tc>
        <w:tc>
          <w:tcPr>
            <w:tcW w:w="1710" w:type="dxa"/>
            <w:shd w:val="clear" w:color="auto" w:fill="auto"/>
            <w:noWrap/>
          </w:tcPr>
          <w:p w14:paraId="17987F52" w14:textId="77777777" w:rsidR="00821B4D" w:rsidRDefault="00821B4D" w:rsidP="005C5E32">
            <w:pPr>
              <w:suppressAutoHyphens/>
              <w:spacing w:before="60" w:after="60" w:line="60" w:lineRule="atLeast"/>
              <w:rPr>
                <w:sz w:val="16"/>
                <w:szCs w:val="16"/>
              </w:rPr>
            </w:pPr>
            <w:r w:rsidRPr="000A0442">
              <w:rPr>
                <w:sz w:val="16"/>
                <w:szCs w:val="16"/>
              </w:rPr>
              <w:t>Additional signaling should be introduced to indicate r-SP occupancy information and present a consolidated channel-time view of r-SP occurrence and start boundaries</w:t>
            </w:r>
          </w:p>
          <w:p w14:paraId="50593CD0" w14:textId="77777777" w:rsidR="00821B4D" w:rsidRPr="000A0442" w:rsidRDefault="00821B4D" w:rsidP="005C5E32">
            <w:pPr>
              <w:rPr>
                <w:sz w:val="16"/>
                <w:szCs w:val="16"/>
              </w:rPr>
            </w:pPr>
          </w:p>
          <w:p w14:paraId="0A7ED11B" w14:textId="77777777" w:rsidR="00821B4D" w:rsidRPr="000A0442" w:rsidRDefault="00821B4D" w:rsidP="005C5E32">
            <w:pPr>
              <w:rPr>
                <w:sz w:val="16"/>
                <w:szCs w:val="16"/>
              </w:rPr>
            </w:pPr>
          </w:p>
          <w:p w14:paraId="3E28AE9C" w14:textId="77777777" w:rsidR="00821B4D" w:rsidRDefault="00821B4D" w:rsidP="005C5E32">
            <w:pPr>
              <w:rPr>
                <w:sz w:val="16"/>
                <w:szCs w:val="16"/>
              </w:rPr>
            </w:pPr>
          </w:p>
          <w:p w14:paraId="39BF5A2F" w14:textId="77777777" w:rsidR="00821B4D" w:rsidRPr="000A0442" w:rsidRDefault="00821B4D" w:rsidP="005C5E32">
            <w:pPr>
              <w:jc w:val="center"/>
              <w:rPr>
                <w:sz w:val="16"/>
                <w:szCs w:val="16"/>
              </w:rPr>
            </w:pPr>
          </w:p>
        </w:tc>
        <w:tc>
          <w:tcPr>
            <w:tcW w:w="2520" w:type="dxa"/>
            <w:shd w:val="clear" w:color="auto" w:fill="auto"/>
          </w:tcPr>
          <w:p w14:paraId="7CF389CC" w14:textId="77777777" w:rsidR="00821B4D" w:rsidRDefault="00821B4D" w:rsidP="005C5E32">
            <w:pPr>
              <w:suppressAutoHyphens/>
              <w:spacing w:before="60" w:after="60" w:line="60" w:lineRule="atLeast"/>
              <w:rPr>
                <w:b/>
                <w:sz w:val="16"/>
                <w:szCs w:val="16"/>
              </w:rPr>
            </w:pPr>
            <w:r>
              <w:rPr>
                <w:b/>
                <w:sz w:val="16"/>
                <w:szCs w:val="16"/>
              </w:rPr>
              <w:t>Revised.</w:t>
            </w:r>
          </w:p>
          <w:p w14:paraId="25FA5750" w14:textId="54C595CF" w:rsidR="00821B4D" w:rsidRDefault="00821B4D" w:rsidP="005C5E32">
            <w:pPr>
              <w:suppressAutoHyphens/>
              <w:spacing w:before="60" w:after="60" w:line="60" w:lineRule="atLeast"/>
              <w:rPr>
                <w:b/>
                <w:sz w:val="16"/>
                <w:szCs w:val="16"/>
              </w:rPr>
            </w:pPr>
          </w:p>
          <w:p w14:paraId="3B11038F" w14:textId="61AD8756" w:rsidR="00D649E0" w:rsidRPr="00D649E0" w:rsidRDefault="00D649E0" w:rsidP="005C5E32">
            <w:pPr>
              <w:suppressAutoHyphens/>
              <w:spacing w:before="60" w:after="60" w:line="60" w:lineRule="atLeast"/>
              <w:rPr>
                <w:sz w:val="16"/>
                <w:szCs w:val="16"/>
              </w:rPr>
            </w:pPr>
            <w:r>
              <w:rPr>
                <w:sz w:val="16"/>
                <w:szCs w:val="16"/>
              </w:rPr>
              <w:t>TWT element format is updated to accommodate restricted TWT schedule occupancy information announced by</w:t>
            </w:r>
            <w:r w:rsidR="000560E3">
              <w:rPr>
                <w:sz w:val="16"/>
                <w:szCs w:val="16"/>
              </w:rPr>
              <w:t xml:space="preserve"> an</w:t>
            </w:r>
            <w:r>
              <w:rPr>
                <w:sz w:val="16"/>
                <w:szCs w:val="16"/>
              </w:rPr>
              <w:t xml:space="preserve"> </w:t>
            </w:r>
            <w:r w:rsidR="000560E3">
              <w:rPr>
                <w:sz w:val="16"/>
                <w:szCs w:val="16"/>
              </w:rPr>
              <w:t>r-</w:t>
            </w:r>
            <w:r>
              <w:rPr>
                <w:sz w:val="16"/>
                <w:szCs w:val="16"/>
              </w:rPr>
              <w:t>TWT scheduling AP.</w:t>
            </w:r>
          </w:p>
          <w:p w14:paraId="77651C00" w14:textId="77777777" w:rsidR="00D649E0" w:rsidRDefault="00D649E0" w:rsidP="005C5E32">
            <w:pPr>
              <w:suppressAutoHyphens/>
              <w:spacing w:before="60" w:after="60" w:line="60" w:lineRule="atLeast"/>
              <w:rPr>
                <w:b/>
                <w:sz w:val="16"/>
                <w:szCs w:val="16"/>
              </w:rPr>
            </w:pPr>
          </w:p>
          <w:p w14:paraId="0FF469D0" w14:textId="546689B1" w:rsidR="00821B4D" w:rsidRDefault="00821B4D" w:rsidP="0051073F">
            <w:pPr>
              <w:suppressAutoHyphens/>
              <w:spacing w:before="60" w:after="60" w:line="60" w:lineRule="atLeast"/>
              <w:rPr>
                <w:b/>
                <w:sz w:val="16"/>
                <w:szCs w:val="16"/>
              </w:rPr>
            </w:pPr>
            <w:proofErr w:type="spellStart"/>
            <w:r>
              <w:rPr>
                <w:b/>
                <w:sz w:val="16"/>
                <w:szCs w:val="16"/>
              </w:rPr>
              <w:t>TGbe</w:t>
            </w:r>
            <w:proofErr w:type="spellEnd"/>
            <w:r>
              <w:rPr>
                <w:b/>
                <w:sz w:val="16"/>
                <w:szCs w:val="16"/>
              </w:rPr>
              <w:t xml:space="preserve"> editor, please make change as shown in this doc 11-21/1</w:t>
            </w:r>
            <w:r w:rsidR="0051073F">
              <w:rPr>
                <w:b/>
                <w:sz w:val="16"/>
                <w:szCs w:val="16"/>
              </w:rPr>
              <w:t>768</w:t>
            </w:r>
            <w:r w:rsidR="00B74C4D">
              <w:rPr>
                <w:b/>
                <w:sz w:val="16"/>
                <w:szCs w:val="16"/>
              </w:rPr>
              <w:t>r3</w:t>
            </w:r>
            <w:r>
              <w:rPr>
                <w:b/>
                <w:sz w:val="16"/>
                <w:szCs w:val="16"/>
              </w:rPr>
              <w:t xml:space="preserve"> tagged by </w:t>
            </w:r>
            <w:r w:rsidR="0051073F">
              <w:rPr>
                <w:b/>
                <w:sz w:val="16"/>
                <w:szCs w:val="16"/>
              </w:rPr>
              <w:t>6</w:t>
            </w:r>
            <w:r w:rsidR="006F0210">
              <w:rPr>
                <w:b/>
                <w:sz w:val="16"/>
                <w:szCs w:val="16"/>
              </w:rPr>
              <w:t>4</w:t>
            </w:r>
            <w:r w:rsidR="0051073F">
              <w:rPr>
                <w:b/>
                <w:sz w:val="16"/>
                <w:szCs w:val="16"/>
              </w:rPr>
              <w:t>14</w:t>
            </w:r>
            <w:r>
              <w:rPr>
                <w:b/>
                <w:sz w:val="16"/>
                <w:szCs w:val="16"/>
              </w:rPr>
              <w:t>.</w:t>
            </w:r>
          </w:p>
        </w:tc>
      </w:tr>
    </w:tbl>
    <w:p w14:paraId="241D55AB" w14:textId="77777777" w:rsidR="00821B4D" w:rsidRDefault="00821B4D" w:rsidP="0002618D">
      <w:pPr>
        <w:widowControl w:val="0"/>
        <w:tabs>
          <w:tab w:val="left" w:pos="659"/>
        </w:tabs>
        <w:kinsoku w:val="0"/>
        <w:overflowPunct w:val="0"/>
        <w:autoSpaceDE w:val="0"/>
        <w:autoSpaceDN w:val="0"/>
        <w:adjustRightInd w:val="0"/>
        <w:spacing w:after="0" w:line="339" w:lineRule="exact"/>
        <w:outlineLvl w:val="2"/>
        <w:rPr>
          <w:rFonts w:ascii="Arial" w:eastAsia="DengXian" w:hAnsi="Arial" w:cs="Arial"/>
          <w:b/>
          <w:bCs/>
          <w:lang w:eastAsia="zh-CN"/>
        </w:rPr>
      </w:pPr>
    </w:p>
    <w:p w14:paraId="6A93F285" w14:textId="343675BF" w:rsidR="002A37AA" w:rsidRDefault="002A37AA" w:rsidP="002A37AA">
      <w:pPr>
        <w:rPr>
          <w:sz w:val="20"/>
          <w:szCs w:val="20"/>
        </w:rPr>
      </w:pPr>
    </w:p>
    <w:p w14:paraId="45A5277D" w14:textId="168212EB" w:rsidR="00821B4D" w:rsidRPr="00821B4D" w:rsidRDefault="00821B4D" w:rsidP="00B74C4D">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7CAE2A11" w14:textId="7D741EDF" w:rsidR="006F2CDF" w:rsidRDefault="006F2CDF" w:rsidP="006F2CDF">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09DFCFC8" w14:textId="592DDA96" w:rsidR="006F2CDF" w:rsidRDefault="006F2CDF" w:rsidP="006F2CDF">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color w:val="000000"/>
          <w:sz w:val="18"/>
          <w:szCs w:val="18"/>
          <w:lang w:val="en-GB" w:eastAsia="ko-KR"/>
        </w:rPr>
        <w:t>A</w:t>
      </w:r>
      <w:r w:rsidR="000560E3">
        <w:rPr>
          <w:rFonts w:ascii="Times New Roman" w:eastAsia="Times New Roman" w:hAnsi="Times New Roman" w:cs="Times New Roman"/>
          <w:color w:val="000000"/>
          <w:sz w:val="18"/>
          <w:szCs w:val="18"/>
          <w:lang w:val="en-GB" w:eastAsia="ko-KR"/>
        </w:rPr>
        <w:t>n</w:t>
      </w:r>
      <w:r w:rsidRPr="00821B4D">
        <w:rPr>
          <w:rFonts w:ascii="Times New Roman" w:eastAsia="Times New Roman" w:hAnsi="Times New Roman" w:cs="Times New Roman"/>
          <w:color w:val="000000"/>
          <w:sz w:val="18"/>
          <w:szCs w:val="18"/>
          <w:lang w:val="en-GB" w:eastAsia="ko-KR"/>
        </w:rPr>
        <w:t xml:space="preserve"> </w:t>
      </w:r>
      <w:r w:rsidR="000560E3">
        <w:rPr>
          <w:rFonts w:ascii="Times New Roman" w:eastAsia="Times New Roman" w:hAnsi="Times New Roman" w:cs="Times New Roman"/>
          <w:color w:val="000000"/>
          <w:sz w:val="18"/>
          <w:szCs w:val="18"/>
          <w:lang w:val="en-GB" w:eastAsia="ko-KR"/>
        </w:rPr>
        <w:t>r-</w:t>
      </w:r>
      <w:r w:rsidRPr="00821B4D">
        <w:rPr>
          <w:rFonts w:ascii="Times New Roman" w:eastAsia="Times New Roman" w:hAnsi="Times New Roman" w:cs="Times New Roman"/>
          <w:color w:val="000000"/>
          <w:sz w:val="18"/>
          <w:szCs w:val="18"/>
          <w:lang w:val="en-GB" w:eastAsia="ko-KR"/>
        </w:rPr>
        <w:t xml:space="preserve">TWT scheduling AP can advertise or announce the restricted TWT schedules in its BSS. During this advertisement phase, </w:t>
      </w:r>
      <w:r>
        <w:rPr>
          <w:rFonts w:ascii="Times New Roman" w:eastAsia="Times New Roman" w:hAnsi="Times New Roman" w:cs="Times New Roman"/>
          <w:color w:val="000000"/>
          <w:sz w:val="18"/>
          <w:szCs w:val="18"/>
          <w:lang w:val="en-GB" w:eastAsia="ko-KR"/>
        </w:rPr>
        <w:t>congestion/occupancy information about</w:t>
      </w:r>
      <w:r w:rsidRPr="00821B4D">
        <w:rPr>
          <w:rFonts w:ascii="Times New Roman" w:eastAsia="Times New Roman" w:hAnsi="Times New Roman" w:cs="Times New Roman"/>
          <w:color w:val="000000"/>
          <w:sz w:val="18"/>
          <w:szCs w:val="18"/>
          <w:lang w:val="en-GB" w:eastAsia="ko-KR"/>
        </w:rPr>
        <w:t xml:space="preserve"> the advertised schedule is not carried in the corresponding Broadcast TWT element. However, such information can be crucial for an STA intending to establish restricted TWT schedule for judiciously deciding whether or not </w:t>
      </w:r>
      <w:r>
        <w:rPr>
          <w:rFonts w:ascii="Times New Roman" w:eastAsia="Times New Roman" w:hAnsi="Times New Roman" w:cs="Times New Roman"/>
          <w:color w:val="000000"/>
          <w:sz w:val="18"/>
          <w:szCs w:val="18"/>
          <w:lang w:val="en-GB" w:eastAsia="ko-KR"/>
        </w:rPr>
        <w:t xml:space="preserve">it should request </w:t>
      </w:r>
      <w:r w:rsidRPr="00821B4D">
        <w:rPr>
          <w:rFonts w:ascii="Times New Roman" w:eastAsia="Times New Roman" w:hAnsi="Times New Roman" w:cs="Times New Roman"/>
          <w:color w:val="000000"/>
          <w:sz w:val="18"/>
          <w:szCs w:val="18"/>
          <w:lang w:val="en-GB" w:eastAsia="ko-KR"/>
        </w:rPr>
        <w:t>to join an advertised schedule</w:t>
      </w:r>
      <w:r>
        <w:rPr>
          <w:rFonts w:ascii="Times New Roman" w:eastAsia="Times New Roman" w:hAnsi="Times New Roman" w:cs="Times New Roman"/>
          <w:color w:val="000000"/>
          <w:sz w:val="18"/>
          <w:szCs w:val="18"/>
          <w:lang w:val="en-GB" w:eastAsia="ko-KR"/>
        </w:rPr>
        <w:t xml:space="preserve">. Moreover, such schedule-occupancy information helps provide </w:t>
      </w:r>
      <w:r w:rsidR="00846AA2">
        <w:rPr>
          <w:rFonts w:ascii="Times New Roman" w:eastAsia="Times New Roman" w:hAnsi="Times New Roman" w:cs="Times New Roman"/>
          <w:color w:val="000000"/>
          <w:sz w:val="18"/>
          <w:szCs w:val="18"/>
          <w:lang w:val="en-GB" w:eastAsia="ko-KR"/>
        </w:rPr>
        <w:t>sufficient information</w:t>
      </w:r>
      <w:r>
        <w:rPr>
          <w:rFonts w:ascii="Times New Roman" w:eastAsia="Times New Roman" w:hAnsi="Times New Roman" w:cs="Times New Roman"/>
          <w:color w:val="000000"/>
          <w:sz w:val="18"/>
          <w:szCs w:val="18"/>
          <w:lang w:val="en-GB" w:eastAsia="ko-KR"/>
        </w:rPr>
        <w:t xml:space="preserve">, in terms of occupancy for restricted TWT, of the entire timeline between two beacons, and therefore, upon receiving such schedule-occupancy information, a STA intending to request for a new restricted TWT schedule can also better select the corresponding restricted TWT parameters. </w:t>
      </w:r>
    </w:p>
    <w:p w14:paraId="6A32EA38" w14:textId="77777777" w:rsidR="006F2CDF" w:rsidRDefault="006F2CDF" w:rsidP="006F2CDF">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38576F57" w14:textId="4BD1D4E5" w:rsidR="006F2CDF" w:rsidRPr="00B74C4D" w:rsidRDefault="006F2CDF" w:rsidP="00B74C4D">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This contribution provides a tool to enable announcement of such schedule-occupancy information by a simple extension of the existing broadcast TWT framework.</w:t>
      </w:r>
    </w:p>
    <w:p w14:paraId="284FDFB4" w14:textId="052EEBDE" w:rsidR="00821B4D" w:rsidRDefault="00821B4D" w:rsidP="002A37AA">
      <w:pPr>
        <w:rPr>
          <w:sz w:val="20"/>
          <w:szCs w:val="20"/>
        </w:rPr>
      </w:pPr>
    </w:p>
    <w:p w14:paraId="224CBA35" w14:textId="77777777" w:rsidR="00D24924" w:rsidRDefault="00D24924" w:rsidP="002A37AA">
      <w:pPr>
        <w:autoSpaceDE w:val="0"/>
        <w:autoSpaceDN w:val="0"/>
        <w:rPr>
          <w:rFonts w:ascii="Arial" w:hAnsi="Arial"/>
          <w:b/>
        </w:rPr>
      </w:pPr>
    </w:p>
    <w:p w14:paraId="5A84BD1A" w14:textId="77777777" w:rsidR="00D24924" w:rsidRDefault="00D24924" w:rsidP="002A37AA">
      <w:pPr>
        <w:autoSpaceDE w:val="0"/>
        <w:autoSpaceDN w:val="0"/>
        <w:rPr>
          <w:rFonts w:ascii="Arial" w:hAnsi="Arial"/>
          <w:b/>
        </w:rPr>
      </w:pPr>
    </w:p>
    <w:p w14:paraId="39E51747" w14:textId="77777777" w:rsidR="00D24924" w:rsidRDefault="00D24924" w:rsidP="002A37AA">
      <w:pPr>
        <w:autoSpaceDE w:val="0"/>
        <w:autoSpaceDN w:val="0"/>
        <w:rPr>
          <w:rFonts w:ascii="Arial" w:hAnsi="Arial"/>
          <w:b/>
        </w:rPr>
      </w:pPr>
    </w:p>
    <w:p w14:paraId="34DD07A4" w14:textId="77777777" w:rsidR="00D24924" w:rsidRDefault="00D24924" w:rsidP="002A37AA">
      <w:pPr>
        <w:autoSpaceDE w:val="0"/>
        <w:autoSpaceDN w:val="0"/>
        <w:rPr>
          <w:rFonts w:ascii="Arial" w:hAnsi="Arial"/>
          <w:b/>
        </w:rPr>
      </w:pPr>
    </w:p>
    <w:p w14:paraId="3EA6FF7B" w14:textId="77777777" w:rsidR="00D24924" w:rsidRDefault="00D24924" w:rsidP="002A37AA">
      <w:pPr>
        <w:autoSpaceDE w:val="0"/>
        <w:autoSpaceDN w:val="0"/>
        <w:rPr>
          <w:rFonts w:ascii="Arial" w:hAnsi="Arial"/>
          <w:b/>
        </w:rPr>
      </w:pPr>
    </w:p>
    <w:p w14:paraId="367A0A73" w14:textId="77777777" w:rsidR="00D24924" w:rsidRDefault="00D24924" w:rsidP="002A37AA">
      <w:pPr>
        <w:autoSpaceDE w:val="0"/>
        <w:autoSpaceDN w:val="0"/>
        <w:rPr>
          <w:rFonts w:ascii="Arial" w:hAnsi="Arial"/>
          <w:b/>
        </w:rPr>
      </w:pPr>
    </w:p>
    <w:p w14:paraId="77647B2D" w14:textId="77777777" w:rsidR="00D24924" w:rsidRDefault="00D24924" w:rsidP="002A37AA">
      <w:pPr>
        <w:autoSpaceDE w:val="0"/>
        <w:autoSpaceDN w:val="0"/>
        <w:rPr>
          <w:rFonts w:ascii="Arial" w:hAnsi="Arial"/>
          <w:b/>
        </w:rPr>
      </w:pPr>
    </w:p>
    <w:p w14:paraId="646A6EB7" w14:textId="77777777" w:rsidR="00D24924" w:rsidRDefault="00D24924" w:rsidP="002A37AA">
      <w:pPr>
        <w:autoSpaceDE w:val="0"/>
        <w:autoSpaceDN w:val="0"/>
        <w:rPr>
          <w:rFonts w:ascii="Arial" w:hAnsi="Arial"/>
          <w:b/>
        </w:rPr>
      </w:pPr>
    </w:p>
    <w:p w14:paraId="28A3B302" w14:textId="77777777" w:rsidR="00D24924" w:rsidRDefault="00D24924" w:rsidP="002A37AA">
      <w:pPr>
        <w:autoSpaceDE w:val="0"/>
        <w:autoSpaceDN w:val="0"/>
        <w:rPr>
          <w:rFonts w:ascii="Arial" w:hAnsi="Arial"/>
          <w:b/>
        </w:rPr>
      </w:pPr>
    </w:p>
    <w:p w14:paraId="7567DF0A" w14:textId="77777777" w:rsidR="00D24924" w:rsidRDefault="00D24924" w:rsidP="002A37AA">
      <w:pPr>
        <w:autoSpaceDE w:val="0"/>
        <w:autoSpaceDN w:val="0"/>
        <w:rPr>
          <w:rFonts w:ascii="Arial" w:hAnsi="Arial"/>
          <w:b/>
        </w:rPr>
      </w:pPr>
    </w:p>
    <w:p w14:paraId="72706AD1" w14:textId="6A7DC127" w:rsidR="002A37AA" w:rsidRDefault="002A37AA" w:rsidP="002A37AA">
      <w:pPr>
        <w:autoSpaceDE w:val="0"/>
        <w:autoSpaceDN w:val="0"/>
        <w:rPr>
          <w:rFonts w:ascii="Arial" w:hAnsi="Arial"/>
          <w:b/>
        </w:rPr>
      </w:pPr>
      <w:r w:rsidRPr="003D2DA6">
        <w:rPr>
          <w:rFonts w:ascii="Arial" w:hAnsi="Arial"/>
          <w:b/>
        </w:rPr>
        <w:lastRenderedPageBreak/>
        <w:t>9. Frame formats</w:t>
      </w:r>
      <w:bookmarkStart w:id="1" w:name="_GoBack"/>
      <w:bookmarkEnd w:id="1"/>
    </w:p>
    <w:p w14:paraId="0BA6A3DF" w14:textId="3CB96CA0" w:rsidR="00D649E0" w:rsidRDefault="002A37AA" w:rsidP="00B74C4D">
      <w:pPr>
        <w:autoSpaceDE w:val="0"/>
        <w:autoSpaceDN w:val="0"/>
        <w:rPr>
          <w:b/>
          <w:i/>
          <w:iCs/>
          <w:highlight w:val="yellow"/>
        </w:rPr>
      </w:pPr>
      <w:r w:rsidRPr="000B3467">
        <w:rPr>
          <w:rFonts w:ascii="Arial" w:hAnsi="Arial"/>
          <w:b/>
        </w:rPr>
        <w:t>9.4.2.199 TWT element</w:t>
      </w:r>
    </w:p>
    <w:p w14:paraId="04DCC080" w14:textId="19CDB72C" w:rsidR="002A37AA" w:rsidRDefault="00821B4D" w:rsidP="002A37AA">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2A37AA">
        <w:rPr>
          <w:b/>
          <w:bCs/>
          <w:highlight w:val="yellow"/>
        </w:rPr>
        <w:t xml:space="preserve">Change Figure </w:t>
      </w:r>
      <w:r>
        <w:rPr>
          <w:b/>
          <w:bCs/>
          <w:highlight w:val="yellow"/>
        </w:rPr>
        <w:t>9-</w:t>
      </w:r>
      <w:r w:rsidR="00B56F0F">
        <w:rPr>
          <w:b/>
          <w:bCs/>
          <w:highlight w:val="yellow"/>
        </w:rPr>
        <w:t>770</w:t>
      </w:r>
      <w:r w:rsidRPr="002A37AA">
        <w:rPr>
          <w:b/>
          <w:bCs/>
          <w:highlight w:val="yellow"/>
        </w:rPr>
        <w:t xml:space="preserve"> (Broadcast TWT </w:t>
      </w:r>
      <w:r>
        <w:rPr>
          <w:b/>
          <w:bCs/>
          <w:highlight w:val="yellow"/>
        </w:rPr>
        <w:t>Info</w:t>
      </w:r>
      <w:r w:rsidRPr="002A37AA">
        <w:rPr>
          <w:b/>
          <w:bCs/>
          <w:highlight w:val="yellow"/>
        </w:rPr>
        <w:t xml:space="preserve"> </w:t>
      </w:r>
      <w:r>
        <w:rPr>
          <w:b/>
          <w:bCs/>
          <w:highlight w:val="yellow"/>
        </w:rPr>
        <w:t>sub</w:t>
      </w:r>
      <w:r w:rsidRPr="002A37AA">
        <w:rPr>
          <w:b/>
          <w:bCs/>
          <w:highlight w:val="yellow"/>
        </w:rPr>
        <w:t>field format) as follows:</w:t>
      </w:r>
    </w:p>
    <w:p w14:paraId="70031F55" w14:textId="03F8CDF5" w:rsidR="002A37AA" w:rsidRDefault="002A37AA" w:rsidP="002A37AA">
      <w:pPr>
        <w:autoSpaceDE w:val="0"/>
        <w:autoSpaceDN w:val="0"/>
        <w:jc w:val="center"/>
        <w:rPr>
          <w:rFonts w:ascii="Times New Roman" w:hAnsi="Times New Roman" w:cs="Times New Roman"/>
          <w:bCs/>
          <w:sz w:val="18"/>
          <w:szCs w:val="18"/>
        </w:rPr>
      </w:pPr>
    </w:p>
    <w:p w14:paraId="4CA74EC9" w14:textId="67E9262B" w:rsidR="000C4A66" w:rsidRDefault="00DC113C" w:rsidP="002A37AA">
      <w:pPr>
        <w:autoSpaceDE w:val="0"/>
        <w:autoSpaceDN w:val="0"/>
        <w:jc w:val="center"/>
        <w:rPr>
          <w:rFonts w:ascii="Times New Roman" w:hAnsi="Times New Roman" w:cs="Times New Roman"/>
          <w:bCs/>
          <w:sz w:val="18"/>
          <w:szCs w:val="18"/>
        </w:rPr>
      </w:pPr>
      <w:r>
        <w:rPr>
          <w:noProof/>
        </w:rPr>
        <w:object w:dxaOrig="6876" w:dyaOrig="1896" w14:anchorId="2FFF1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4.65pt;height:95.2pt;mso-width-percent:0;mso-height-percent:0;mso-width-percent:0;mso-height-percent:0" o:ole="">
            <v:imagedata r:id="rId9" o:title=""/>
          </v:shape>
          <o:OLEObject Type="Embed" ProgID="Visio.Drawing.15" ShapeID="_x0000_i1025" DrawAspect="Content" ObjectID="_1703067789" r:id="rId10"/>
        </w:object>
      </w:r>
    </w:p>
    <w:p w14:paraId="42D5F478" w14:textId="4CD6E4C8" w:rsidR="002A37AA" w:rsidRPr="00D649E0" w:rsidRDefault="002A37AA" w:rsidP="002A37AA">
      <w:pPr>
        <w:autoSpaceDE w:val="0"/>
        <w:autoSpaceDN w:val="0"/>
        <w:jc w:val="center"/>
        <w:rPr>
          <w:rFonts w:ascii="Arial" w:hAnsi="Arial" w:cs="Arial"/>
          <w:b/>
          <w:bCs/>
          <w:sz w:val="20"/>
          <w:szCs w:val="18"/>
        </w:rPr>
      </w:pPr>
      <w:r w:rsidRPr="00D649E0">
        <w:rPr>
          <w:rFonts w:ascii="Arial" w:hAnsi="Arial" w:cs="Arial"/>
          <w:b/>
          <w:bCs/>
          <w:sz w:val="20"/>
          <w:szCs w:val="18"/>
        </w:rPr>
        <w:t>Figure 9-</w:t>
      </w:r>
      <w:r w:rsidR="00B56F0F">
        <w:rPr>
          <w:rFonts w:ascii="Arial" w:hAnsi="Arial" w:cs="Arial"/>
          <w:b/>
          <w:bCs/>
          <w:sz w:val="20"/>
          <w:szCs w:val="18"/>
        </w:rPr>
        <w:t>770</w:t>
      </w:r>
      <w:r w:rsidRPr="00D649E0">
        <w:rPr>
          <w:rFonts w:ascii="Arial" w:hAnsi="Arial" w:cs="Arial"/>
          <w:b/>
          <w:bCs/>
          <w:sz w:val="20"/>
          <w:szCs w:val="18"/>
        </w:rPr>
        <w:t>: Broadcast TWT Info subfield format</w:t>
      </w:r>
      <w:r w:rsidR="00D24924">
        <w:rPr>
          <w:rFonts w:ascii="Arial" w:hAnsi="Arial" w:cs="Arial"/>
          <w:b/>
          <w:bCs/>
          <w:sz w:val="20"/>
          <w:szCs w:val="18"/>
        </w:rPr>
        <w:t xml:space="preserve"> </w:t>
      </w:r>
      <w:r w:rsidR="0090749A" w:rsidRPr="0090749A">
        <w:rPr>
          <w:rFonts w:ascii="Arial" w:hAnsi="Arial" w:cs="Arial"/>
          <w:b/>
          <w:bCs/>
          <w:sz w:val="20"/>
          <w:szCs w:val="18"/>
        </w:rPr>
        <w:t>(#6</w:t>
      </w:r>
      <w:r w:rsidR="00293101">
        <w:rPr>
          <w:rFonts w:ascii="Arial" w:hAnsi="Arial" w:cs="Arial"/>
          <w:b/>
          <w:bCs/>
          <w:sz w:val="20"/>
          <w:szCs w:val="18"/>
        </w:rPr>
        <w:t>4</w:t>
      </w:r>
      <w:r w:rsidR="0090749A" w:rsidRPr="0090749A">
        <w:rPr>
          <w:rFonts w:ascii="Arial" w:hAnsi="Arial" w:cs="Arial"/>
          <w:b/>
          <w:bCs/>
          <w:sz w:val="20"/>
          <w:szCs w:val="18"/>
        </w:rPr>
        <w:t>14)</w:t>
      </w:r>
      <w:r w:rsidRPr="00D649E0">
        <w:rPr>
          <w:rFonts w:ascii="Arial" w:hAnsi="Arial" w:cs="Arial"/>
          <w:b/>
          <w:bCs/>
          <w:sz w:val="20"/>
          <w:szCs w:val="18"/>
        </w:rPr>
        <w:t xml:space="preserve"> </w:t>
      </w:r>
    </w:p>
    <w:p w14:paraId="5753C808" w14:textId="77777777" w:rsidR="00D649E0" w:rsidRDefault="00D649E0" w:rsidP="00821B4D">
      <w:pPr>
        <w:rPr>
          <w:b/>
          <w:i/>
          <w:iCs/>
          <w:highlight w:val="yellow"/>
        </w:rPr>
      </w:pPr>
    </w:p>
    <w:p w14:paraId="636A0174" w14:textId="6B13A96A" w:rsidR="00821B4D" w:rsidRPr="00276E79" w:rsidRDefault="00821B4D" w:rsidP="00276E79">
      <w:pPr>
        <w:rPr>
          <w:b/>
          <w:i/>
          <w:iCs/>
        </w:rPr>
      </w:pPr>
      <w:r w:rsidRPr="00062905">
        <w:rPr>
          <w:b/>
          <w:i/>
          <w:iCs/>
          <w:highlight w:val="yellow"/>
        </w:rPr>
        <w:t xml:space="preserve">TGbe editor: Please </w:t>
      </w:r>
      <w:r>
        <w:rPr>
          <w:b/>
          <w:i/>
          <w:iCs/>
          <w:highlight w:val="yellow"/>
        </w:rPr>
        <w:t>add</w:t>
      </w:r>
      <w:r w:rsidRPr="00062905">
        <w:rPr>
          <w:b/>
          <w:i/>
          <w:iCs/>
          <w:highlight w:val="yellow"/>
        </w:rPr>
        <w:t xml:space="preserve"> the</w:t>
      </w:r>
      <w:r>
        <w:rPr>
          <w:b/>
          <w:i/>
          <w:iCs/>
          <w:highlight w:val="yellow"/>
        </w:rPr>
        <w:t xml:space="preserve"> following paragraph after Figure 9-</w:t>
      </w:r>
      <w:r w:rsidR="00293101">
        <w:rPr>
          <w:b/>
          <w:i/>
          <w:iCs/>
          <w:highlight w:val="yellow"/>
        </w:rPr>
        <w:t xml:space="preserve">770 </w:t>
      </w:r>
      <w:r>
        <w:rPr>
          <w:b/>
          <w:i/>
          <w:iCs/>
          <w:highlight w:val="yellow"/>
        </w:rPr>
        <w:t>in 9.4.2.199</w:t>
      </w:r>
      <w:r>
        <w:rPr>
          <w:b/>
          <w:i/>
          <w:iCs/>
        </w:rPr>
        <w:t xml:space="preserve"> </w:t>
      </w:r>
    </w:p>
    <w:p w14:paraId="0CA618B0" w14:textId="22C15324" w:rsidR="0002357E" w:rsidRDefault="006F2CDF" w:rsidP="002A37AA">
      <w:pPr>
        <w:autoSpaceDE w:val="0"/>
        <w:autoSpaceDN w:val="0"/>
        <w:rPr>
          <w:b/>
          <w:i/>
          <w:iCs/>
          <w:highlight w:val="yellow"/>
        </w:rPr>
      </w:pPr>
      <w:r>
        <w:rPr>
          <w:rFonts w:ascii="Times New Roman" w:hAnsi="Times New Roman" w:cs="Times New Roman"/>
          <w:bCs/>
          <w:sz w:val="18"/>
          <w:szCs w:val="18"/>
        </w:rPr>
        <w:t>Restric</w:t>
      </w:r>
      <w:r w:rsidR="00E42D48">
        <w:rPr>
          <w:rFonts w:ascii="Times New Roman" w:hAnsi="Times New Roman" w:cs="Times New Roman"/>
          <w:bCs/>
          <w:sz w:val="18"/>
          <w:szCs w:val="18"/>
        </w:rPr>
        <w:t xml:space="preserve">ted TWT Schedule Full subfield </w:t>
      </w:r>
      <w:r>
        <w:rPr>
          <w:rFonts w:ascii="Times New Roman" w:hAnsi="Times New Roman" w:cs="Times New Roman"/>
          <w:bCs/>
          <w:sz w:val="18"/>
          <w:szCs w:val="18"/>
        </w:rPr>
        <w:t xml:space="preserve">is set to 1 to indicate that the corresponding restricted TWT schedule is </w:t>
      </w:r>
      <w:r w:rsidRPr="003B2E17">
        <w:rPr>
          <w:rFonts w:ascii="Times New Roman" w:hAnsi="Times New Roman" w:cs="Times New Roman"/>
          <w:bCs/>
          <w:i/>
          <w:sz w:val="18"/>
          <w:szCs w:val="18"/>
        </w:rPr>
        <w:t>full</w:t>
      </w:r>
      <w:r>
        <w:rPr>
          <w:rFonts w:ascii="Times New Roman" w:hAnsi="Times New Roman" w:cs="Times New Roman"/>
          <w:bCs/>
          <w:sz w:val="18"/>
          <w:szCs w:val="18"/>
        </w:rPr>
        <w:t>; otherwise, it is set to 0. A</w:t>
      </w:r>
      <w:r w:rsidR="00D17ABE">
        <w:rPr>
          <w:rFonts w:ascii="Times New Roman" w:hAnsi="Times New Roman" w:cs="Times New Roman"/>
          <w:bCs/>
          <w:sz w:val="18"/>
          <w:szCs w:val="18"/>
        </w:rPr>
        <w:t>n r-</w:t>
      </w:r>
      <w:r w:rsidRPr="003B2E17">
        <w:rPr>
          <w:rFonts w:ascii="Times New Roman" w:hAnsi="Times New Roman" w:cs="Times New Roman"/>
          <w:bCs/>
          <w:sz w:val="18"/>
          <w:szCs w:val="18"/>
        </w:rPr>
        <w:t xml:space="preserve">TWT scheduling AP </w:t>
      </w:r>
      <w:r w:rsidR="00D17ABE">
        <w:rPr>
          <w:rFonts w:ascii="Times New Roman" w:hAnsi="Times New Roman" w:cs="Times New Roman"/>
          <w:bCs/>
          <w:sz w:val="18"/>
          <w:szCs w:val="18"/>
        </w:rPr>
        <w:t xml:space="preserve">is unlikely to </w:t>
      </w:r>
      <w:r w:rsidR="007E677C">
        <w:rPr>
          <w:rFonts w:ascii="Times New Roman" w:hAnsi="Times New Roman" w:cs="Times New Roman"/>
          <w:bCs/>
          <w:sz w:val="18"/>
          <w:szCs w:val="18"/>
        </w:rPr>
        <w:t>accept a request from a</w:t>
      </w:r>
      <w:r w:rsidRPr="003B2E17">
        <w:rPr>
          <w:rFonts w:ascii="Times New Roman" w:hAnsi="Times New Roman" w:cs="Times New Roman"/>
          <w:bCs/>
          <w:sz w:val="18"/>
          <w:szCs w:val="18"/>
        </w:rPr>
        <w:t xml:space="preserve"> STA in the BSS to </w:t>
      </w:r>
      <w:r w:rsidR="007E677C">
        <w:rPr>
          <w:rFonts w:ascii="Times New Roman" w:hAnsi="Times New Roman" w:cs="Times New Roman"/>
          <w:bCs/>
          <w:sz w:val="18"/>
          <w:szCs w:val="18"/>
        </w:rPr>
        <w:t>establish</w:t>
      </w:r>
      <w:r w:rsidR="007E677C" w:rsidRPr="003B2E17">
        <w:rPr>
          <w:rFonts w:ascii="Times New Roman" w:hAnsi="Times New Roman" w:cs="Times New Roman"/>
          <w:bCs/>
          <w:sz w:val="18"/>
          <w:szCs w:val="18"/>
        </w:rPr>
        <w:t xml:space="preserve"> </w:t>
      </w:r>
      <w:r w:rsidR="00D17ABE">
        <w:rPr>
          <w:rFonts w:ascii="Times New Roman" w:hAnsi="Times New Roman" w:cs="Times New Roman"/>
          <w:bCs/>
          <w:sz w:val="18"/>
          <w:szCs w:val="18"/>
        </w:rPr>
        <w:t xml:space="preserve">a new </w:t>
      </w:r>
      <w:r w:rsidRPr="003B2E17">
        <w:rPr>
          <w:rFonts w:ascii="Times New Roman" w:hAnsi="Times New Roman" w:cs="Times New Roman"/>
          <w:bCs/>
          <w:sz w:val="18"/>
          <w:szCs w:val="18"/>
        </w:rPr>
        <w:t xml:space="preserve">membership </w:t>
      </w:r>
      <w:r w:rsidR="00D17ABE">
        <w:rPr>
          <w:rFonts w:ascii="Times New Roman" w:hAnsi="Times New Roman" w:cs="Times New Roman"/>
          <w:bCs/>
          <w:sz w:val="18"/>
          <w:szCs w:val="18"/>
        </w:rPr>
        <w:t>in</w:t>
      </w:r>
      <w:r w:rsidR="00D17ABE" w:rsidRPr="003B2E17">
        <w:rPr>
          <w:rFonts w:ascii="Times New Roman" w:hAnsi="Times New Roman" w:cs="Times New Roman"/>
          <w:bCs/>
          <w:sz w:val="18"/>
          <w:szCs w:val="18"/>
        </w:rPr>
        <w:t xml:space="preserve"> </w:t>
      </w:r>
      <w:r>
        <w:rPr>
          <w:rFonts w:ascii="Times New Roman" w:hAnsi="Times New Roman" w:cs="Times New Roman"/>
          <w:bCs/>
          <w:sz w:val="18"/>
          <w:szCs w:val="18"/>
        </w:rPr>
        <w:t xml:space="preserve">any </w:t>
      </w:r>
      <w:r w:rsidRPr="003B2E17">
        <w:rPr>
          <w:rFonts w:ascii="Times New Roman" w:hAnsi="Times New Roman" w:cs="Times New Roman"/>
          <w:bCs/>
          <w:i/>
          <w:sz w:val="18"/>
          <w:szCs w:val="18"/>
        </w:rPr>
        <w:t>full</w:t>
      </w:r>
      <w:r w:rsidRPr="003B2E17">
        <w:rPr>
          <w:rFonts w:ascii="Times New Roman" w:hAnsi="Times New Roman" w:cs="Times New Roman"/>
          <w:bCs/>
          <w:sz w:val="18"/>
          <w:szCs w:val="18"/>
        </w:rPr>
        <w:t xml:space="preserve"> restricted TWT schedule</w:t>
      </w:r>
      <w:r w:rsidR="00293101">
        <w:rPr>
          <w:rFonts w:ascii="Times New Roman" w:hAnsi="Times New Roman" w:cs="Times New Roman"/>
          <w:bCs/>
          <w:sz w:val="18"/>
          <w:szCs w:val="18"/>
        </w:rPr>
        <w:t>.</w:t>
      </w:r>
      <w:r>
        <w:rPr>
          <w:rFonts w:ascii="Times New Roman" w:hAnsi="Times New Roman" w:cs="Times New Roman"/>
          <w:bCs/>
          <w:sz w:val="18"/>
          <w:szCs w:val="18"/>
        </w:rPr>
        <w:t xml:space="preserve"> </w:t>
      </w:r>
      <w:r w:rsidR="00E42D48" w:rsidRPr="00B74C4D">
        <w:rPr>
          <w:rFonts w:ascii="Times New Roman" w:hAnsi="Times New Roman" w:cs="Times New Roman"/>
          <w:bCs/>
          <w:color w:val="000000" w:themeColor="text1"/>
          <w:sz w:val="18"/>
          <w:szCs w:val="18"/>
        </w:rPr>
        <w:t xml:space="preserve">This subfield is </w:t>
      </w:r>
      <w:r w:rsidR="006D4237" w:rsidRPr="00D21A18">
        <w:rPr>
          <w:rFonts w:ascii="Times New Roman" w:hAnsi="Times New Roman" w:cs="Times New Roman"/>
          <w:bCs/>
          <w:color w:val="000000" w:themeColor="text1"/>
          <w:sz w:val="18"/>
          <w:szCs w:val="18"/>
        </w:rPr>
        <w:t xml:space="preserve">valid when </w:t>
      </w:r>
      <w:r w:rsidR="008E1262">
        <w:rPr>
          <w:rFonts w:ascii="Times New Roman" w:hAnsi="Times New Roman" w:cs="Times New Roman"/>
          <w:bCs/>
          <w:color w:val="000000" w:themeColor="text1"/>
          <w:sz w:val="18"/>
          <w:szCs w:val="18"/>
        </w:rPr>
        <w:t xml:space="preserve">the corresponding restricted TWT Parameter Set field is carried in a </w:t>
      </w:r>
      <w:r w:rsidR="00311786">
        <w:rPr>
          <w:rFonts w:ascii="Times New Roman" w:hAnsi="Times New Roman" w:cs="Times New Roman"/>
          <w:bCs/>
          <w:color w:val="000000" w:themeColor="text1"/>
          <w:sz w:val="18"/>
          <w:szCs w:val="18"/>
        </w:rPr>
        <w:t xml:space="preserve">TWT element </w:t>
      </w:r>
      <w:r w:rsidR="008E1262">
        <w:rPr>
          <w:rFonts w:ascii="Times New Roman" w:hAnsi="Times New Roman" w:cs="Times New Roman"/>
          <w:bCs/>
          <w:color w:val="000000" w:themeColor="text1"/>
          <w:sz w:val="18"/>
          <w:szCs w:val="18"/>
        </w:rPr>
        <w:t xml:space="preserve">with Negotiation Type </w:t>
      </w:r>
      <w:r w:rsidR="0066573B">
        <w:rPr>
          <w:rFonts w:ascii="Times New Roman" w:hAnsi="Times New Roman" w:cs="Times New Roman"/>
          <w:bCs/>
          <w:color w:val="000000" w:themeColor="text1"/>
          <w:sz w:val="18"/>
          <w:szCs w:val="18"/>
        </w:rPr>
        <w:t xml:space="preserve">subfield </w:t>
      </w:r>
      <w:r w:rsidR="00311786">
        <w:rPr>
          <w:rFonts w:ascii="Times New Roman" w:hAnsi="Times New Roman" w:cs="Times New Roman"/>
          <w:bCs/>
          <w:color w:val="000000" w:themeColor="text1"/>
          <w:sz w:val="18"/>
          <w:szCs w:val="18"/>
        </w:rPr>
        <w:t xml:space="preserve">set to 2, and </w:t>
      </w:r>
      <w:r w:rsidR="007E677C">
        <w:rPr>
          <w:rFonts w:ascii="Times New Roman" w:hAnsi="Times New Roman" w:cs="Times New Roman"/>
          <w:bCs/>
          <w:color w:val="000000" w:themeColor="text1"/>
          <w:sz w:val="18"/>
          <w:szCs w:val="18"/>
        </w:rPr>
        <w:t xml:space="preserve">the TWT element is transmitted </w:t>
      </w:r>
      <w:r w:rsidR="006D4237" w:rsidRPr="00D21A18">
        <w:rPr>
          <w:rFonts w:ascii="Times New Roman" w:hAnsi="Times New Roman" w:cs="Times New Roman"/>
          <w:bCs/>
          <w:color w:val="000000" w:themeColor="text1"/>
          <w:sz w:val="18"/>
          <w:szCs w:val="18"/>
        </w:rPr>
        <w:t xml:space="preserve">by an EHT AP </w:t>
      </w:r>
      <w:r w:rsidR="0002357E">
        <w:rPr>
          <w:rFonts w:ascii="Times New Roman" w:hAnsi="Times New Roman" w:cs="Times New Roman"/>
          <w:bCs/>
          <w:color w:val="000000" w:themeColor="text1"/>
          <w:sz w:val="18"/>
          <w:szCs w:val="18"/>
        </w:rPr>
        <w:t>with dot11RestrictedTWTOptionImplemented set to true</w:t>
      </w:r>
      <w:r w:rsidR="007E677C">
        <w:rPr>
          <w:rFonts w:ascii="Times New Roman" w:hAnsi="Times New Roman" w:cs="Times New Roman"/>
          <w:bCs/>
          <w:color w:val="000000" w:themeColor="text1"/>
          <w:sz w:val="18"/>
          <w:szCs w:val="18"/>
        </w:rPr>
        <w:t>;</w:t>
      </w:r>
      <w:r w:rsidR="006D4237" w:rsidRPr="00663378">
        <w:rPr>
          <w:rFonts w:ascii="Times New Roman" w:hAnsi="Times New Roman" w:cs="Times New Roman"/>
          <w:bCs/>
          <w:color w:val="000000" w:themeColor="text1"/>
          <w:sz w:val="18"/>
          <w:szCs w:val="18"/>
        </w:rPr>
        <w:t xml:space="preserve"> </w:t>
      </w:r>
      <w:r w:rsidR="007E677C">
        <w:rPr>
          <w:rFonts w:ascii="Times New Roman" w:hAnsi="Times New Roman" w:cs="Times New Roman"/>
          <w:bCs/>
          <w:color w:val="000000" w:themeColor="text1"/>
          <w:sz w:val="18"/>
          <w:szCs w:val="18"/>
        </w:rPr>
        <w:t>otherwise, the subfield is reserved</w:t>
      </w:r>
      <w:r w:rsidR="00E42D48" w:rsidRPr="00B74C4D">
        <w:rPr>
          <w:rFonts w:ascii="Times New Roman" w:hAnsi="Times New Roman" w:cs="Times New Roman"/>
          <w:bCs/>
          <w:color w:val="000000" w:themeColor="text1"/>
          <w:sz w:val="18"/>
          <w:szCs w:val="18"/>
        </w:rPr>
        <w:t xml:space="preserve">. </w:t>
      </w:r>
      <w:r w:rsidR="00293101">
        <w:rPr>
          <w:rFonts w:ascii="Times New Roman" w:hAnsi="Times New Roman" w:cs="Times New Roman"/>
          <w:bCs/>
          <w:sz w:val="18"/>
          <w:szCs w:val="18"/>
        </w:rPr>
        <w:t>(#6414)</w:t>
      </w:r>
    </w:p>
    <w:p w14:paraId="3C5B2682" w14:textId="77777777" w:rsidR="0002357E" w:rsidRDefault="0002357E" w:rsidP="002A37AA">
      <w:pPr>
        <w:autoSpaceDE w:val="0"/>
        <w:autoSpaceDN w:val="0"/>
        <w:rPr>
          <w:b/>
          <w:i/>
          <w:iCs/>
          <w:highlight w:val="yellow"/>
        </w:rPr>
      </w:pPr>
    </w:p>
    <w:p w14:paraId="7B89375F" w14:textId="3081C02E" w:rsidR="00D24924" w:rsidRDefault="0002357E" w:rsidP="002A37AA">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w:t>
      </w:r>
      <w:r>
        <w:rPr>
          <w:b/>
          <w:i/>
          <w:iCs/>
          <w:highlight w:val="yellow"/>
        </w:rPr>
        <w:t xml:space="preserve"> Please change the title of clause 35.7.3 as “Restricted </w:t>
      </w:r>
      <w:r w:rsidR="000C051D">
        <w:rPr>
          <w:b/>
          <w:i/>
          <w:iCs/>
          <w:highlight w:val="yellow"/>
        </w:rPr>
        <w:t>TWT announcement”</w:t>
      </w:r>
    </w:p>
    <w:p w14:paraId="4CD06CA6" w14:textId="6D9F5B5A" w:rsidR="002A37AA" w:rsidRPr="00747BAB" w:rsidRDefault="002A37AA" w:rsidP="002A37AA">
      <w:pPr>
        <w:autoSpaceDE w:val="0"/>
        <w:autoSpaceDN w:val="0"/>
        <w:rPr>
          <w:rFonts w:ascii="Arial" w:hAnsi="Arial" w:cs="Arial"/>
          <w:b/>
          <w:bCs/>
        </w:rPr>
      </w:pPr>
      <w:r w:rsidRPr="00747BAB">
        <w:rPr>
          <w:rFonts w:ascii="Arial" w:hAnsi="Arial" w:cs="Arial"/>
          <w:b/>
          <w:bCs/>
        </w:rPr>
        <w:t>35.7.3 Restricted TWT announcement</w:t>
      </w:r>
    </w:p>
    <w:p w14:paraId="7505DB03" w14:textId="5AD129FD" w:rsidR="006F2CDF" w:rsidRDefault="00821B4D" w:rsidP="00B74C4D">
      <w:pPr>
        <w:rPr>
          <w:rFonts w:ascii="Times New Roman" w:hAnsi="Times New Roman" w:cs="Times New Roman"/>
          <w:bCs/>
          <w:sz w:val="18"/>
          <w:szCs w:val="18"/>
        </w:rPr>
      </w:pPr>
      <w:r w:rsidRPr="00821B4D">
        <w:rPr>
          <w:b/>
          <w:i/>
          <w:iCs/>
          <w:highlight w:val="yellow"/>
        </w:rPr>
        <w:t>TGbe editor: Please add the following paragraphs after the first paragraph in</w:t>
      </w:r>
      <w:r w:rsidR="0094022C">
        <w:rPr>
          <w:b/>
          <w:i/>
          <w:iCs/>
          <w:highlight w:val="yellow"/>
        </w:rPr>
        <w:t xml:space="preserve"> clause</w:t>
      </w:r>
      <w:r w:rsidRPr="00821B4D">
        <w:rPr>
          <w:b/>
          <w:i/>
          <w:iCs/>
          <w:highlight w:val="yellow"/>
        </w:rPr>
        <w:t xml:space="preserve"> 35.7.3</w:t>
      </w:r>
      <w:r>
        <w:rPr>
          <w:b/>
          <w:i/>
          <w:iCs/>
        </w:rPr>
        <w:t xml:space="preserve"> </w:t>
      </w:r>
    </w:p>
    <w:p w14:paraId="25CDABA2" w14:textId="6D3BDDE8" w:rsidR="006F2CDF" w:rsidRPr="00B74C4D" w:rsidRDefault="006F2CDF" w:rsidP="006F2CDF">
      <w:pPr>
        <w:autoSpaceDE w:val="0"/>
        <w:autoSpaceDN w:val="0"/>
        <w:rPr>
          <w:rFonts w:ascii="Times New Roman" w:hAnsi="Times New Roman" w:cs="Times New Roman"/>
          <w:bCs/>
          <w:color w:val="FF0000"/>
          <w:sz w:val="18"/>
          <w:szCs w:val="18"/>
        </w:rPr>
      </w:pPr>
      <w:r>
        <w:rPr>
          <w:rFonts w:ascii="Times New Roman" w:hAnsi="Times New Roman" w:cs="Times New Roman"/>
          <w:bCs/>
          <w:sz w:val="18"/>
          <w:szCs w:val="18"/>
        </w:rPr>
        <w:t>A</w:t>
      </w:r>
      <w:r w:rsidR="0094022C">
        <w:rPr>
          <w:rFonts w:ascii="Times New Roman" w:hAnsi="Times New Roman" w:cs="Times New Roman"/>
          <w:bCs/>
          <w:sz w:val="18"/>
          <w:szCs w:val="18"/>
        </w:rPr>
        <w:t>n</w:t>
      </w:r>
      <w:r>
        <w:rPr>
          <w:rFonts w:ascii="Times New Roman" w:hAnsi="Times New Roman" w:cs="Times New Roman"/>
          <w:bCs/>
          <w:sz w:val="18"/>
          <w:szCs w:val="18"/>
        </w:rPr>
        <w:t xml:space="preserve"> </w:t>
      </w:r>
      <w:r w:rsidR="0094022C">
        <w:rPr>
          <w:rFonts w:ascii="Times New Roman" w:hAnsi="Times New Roman" w:cs="Times New Roman"/>
          <w:bCs/>
          <w:sz w:val="18"/>
          <w:szCs w:val="18"/>
        </w:rPr>
        <w:t>r-</w:t>
      </w:r>
      <w:r>
        <w:rPr>
          <w:rFonts w:ascii="Times New Roman" w:hAnsi="Times New Roman" w:cs="Times New Roman"/>
          <w:bCs/>
          <w:sz w:val="18"/>
          <w:szCs w:val="18"/>
        </w:rPr>
        <w:t xml:space="preserve">TWT scheduling AP, while advertising a restricted TWT schedule, </w:t>
      </w:r>
      <w:r w:rsidR="00F7301A">
        <w:rPr>
          <w:rFonts w:ascii="Times New Roman" w:hAnsi="Times New Roman" w:cs="Times New Roman"/>
          <w:bCs/>
          <w:sz w:val="18"/>
          <w:szCs w:val="18"/>
        </w:rPr>
        <w:t>shall</w:t>
      </w:r>
      <w:r>
        <w:rPr>
          <w:rFonts w:ascii="Times New Roman" w:hAnsi="Times New Roman" w:cs="Times New Roman"/>
          <w:bCs/>
          <w:sz w:val="18"/>
          <w:szCs w:val="18"/>
        </w:rPr>
        <w:t xml:space="preserve"> indicate whether or not the schedule is available for accommodating any new membership</w:t>
      </w:r>
      <w:r w:rsidR="00F94005">
        <w:rPr>
          <w:rFonts w:ascii="Times New Roman" w:hAnsi="Times New Roman" w:cs="Times New Roman"/>
          <w:bCs/>
          <w:sz w:val="18"/>
          <w:szCs w:val="18"/>
        </w:rPr>
        <w:t>s</w:t>
      </w:r>
      <w:r>
        <w:rPr>
          <w:rFonts w:ascii="Times New Roman" w:hAnsi="Times New Roman" w:cs="Times New Roman"/>
          <w:bCs/>
          <w:sz w:val="18"/>
          <w:szCs w:val="18"/>
        </w:rPr>
        <w:t xml:space="preserve">. If the Restricted TWT Schedule Full subfield in </w:t>
      </w:r>
      <w:r w:rsidR="001F7CEE">
        <w:rPr>
          <w:rFonts w:ascii="Times New Roman" w:hAnsi="Times New Roman" w:cs="Times New Roman"/>
          <w:bCs/>
          <w:sz w:val="18"/>
          <w:szCs w:val="18"/>
        </w:rPr>
        <w:t xml:space="preserve">the </w:t>
      </w:r>
      <w:r>
        <w:rPr>
          <w:rFonts w:ascii="Times New Roman" w:hAnsi="Times New Roman" w:cs="Times New Roman"/>
          <w:bCs/>
          <w:sz w:val="18"/>
          <w:szCs w:val="18"/>
        </w:rPr>
        <w:t xml:space="preserve">Broadcast TWT Info subfield in a Restricted TWT Parameter Set field is set to 1, it </w:t>
      </w:r>
      <w:r w:rsidRPr="00D21A18">
        <w:rPr>
          <w:rFonts w:ascii="Times New Roman" w:hAnsi="Times New Roman" w:cs="Times New Roman"/>
          <w:bCs/>
          <w:sz w:val="18"/>
          <w:szCs w:val="18"/>
        </w:rPr>
        <w:t>indicate</w:t>
      </w:r>
      <w:r w:rsidR="006D4237" w:rsidRPr="00D21A18">
        <w:rPr>
          <w:rFonts w:ascii="Times New Roman" w:hAnsi="Times New Roman" w:cs="Times New Roman"/>
          <w:bCs/>
          <w:sz w:val="18"/>
          <w:szCs w:val="18"/>
        </w:rPr>
        <w:t>s</w:t>
      </w:r>
      <w:r>
        <w:rPr>
          <w:rFonts w:ascii="Times New Roman" w:hAnsi="Times New Roman" w:cs="Times New Roman"/>
          <w:bCs/>
          <w:sz w:val="18"/>
          <w:szCs w:val="18"/>
        </w:rPr>
        <w:t xml:space="preserve"> that the corresponding restricted TWT schedule is not available for accommodating any new membership; otherwise, it is available for new membership</w:t>
      </w:r>
      <w:r w:rsidR="00293101">
        <w:rPr>
          <w:rFonts w:ascii="Times New Roman" w:hAnsi="Times New Roman" w:cs="Times New Roman"/>
          <w:bCs/>
          <w:sz w:val="18"/>
          <w:szCs w:val="18"/>
        </w:rPr>
        <w:t>.</w:t>
      </w:r>
      <w:r>
        <w:rPr>
          <w:rFonts w:ascii="Times New Roman" w:hAnsi="Times New Roman" w:cs="Times New Roman"/>
          <w:bCs/>
          <w:sz w:val="18"/>
          <w:szCs w:val="18"/>
        </w:rPr>
        <w:t xml:space="preserve"> </w:t>
      </w:r>
      <w:r w:rsidR="00E42D48" w:rsidRPr="00B74C4D">
        <w:rPr>
          <w:rFonts w:ascii="Times New Roman" w:hAnsi="Times New Roman" w:cs="Times New Roman"/>
          <w:bCs/>
          <w:color w:val="000000" w:themeColor="text1"/>
          <w:sz w:val="18"/>
          <w:szCs w:val="18"/>
        </w:rPr>
        <w:t xml:space="preserve">A STA should not request to establish membership </w:t>
      </w:r>
      <w:r w:rsidR="00F94005">
        <w:rPr>
          <w:rFonts w:ascii="Times New Roman" w:hAnsi="Times New Roman" w:cs="Times New Roman"/>
          <w:bCs/>
          <w:color w:val="000000" w:themeColor="text1"/>
          <w:sz w:val="18"/>
          <w:szCs w:val="18"/>
        </w:rPr>
        <w:t>in</w:t>
      </w:r>
      <w:r w:rsidR="00F94005" w:rsidRPr="00B74C4D">
        <w:rPr>
          <w:rFonts w:ascii="Times New Roman" w:hAnsi="Times New Roman" w:cs="Times New Roman"/>
          <w:bCs/>
          <w:color w:val="000000" w:themeColor="text1"/>
          <w:sz w:val="18"/>
          <w:szCs w:val="18"/>
        </w:rPr>
        <w:t xml:space="preserve"> </w:t>
      </w:r>
      <w:r w:rsidR="00E42D48" w:rsidRPr="00B74C4D">
        <w:rPr>
          <w:rFonts w:ascii="Times New Roman" w:hAnsi="Times New Roman" w:cs="Times New Roman"/>
          <w:bCs/>
          <w:color w:val="000000" w:themeColor="text1"/>
          <w:sz w:val="18"/>
          <w:szCs w:val="18"/>
        </w:rPr>
        <w:t xml:space="preserve">a restricted TWT schedule </w:t>
      </w:r>
      <w:r w:rsidR="00F94005">
        <w:rPr>
          <w:rFonts w:ascii="Times New Roman" w:hAnsi="Times New Roman" w:cs="Times New Roman"/>
          <w:bCs/>
          <w:color w:val="000000" w:themeColor="text1"/>
          <w:sz w:val="18"/>
          <w:szCs w:val="18"/>
        </w:rPr>
        <w:t xml:space="preserve">advertised by the </w:t>
      </w:r>
      <w:r w:rsidR="007E677C">
        <w:rPr>
          <w:rFonts w:ascii="Times New Roman" w:hAnsi="Times New Roman" w:cs="Times New Roman"/>
          <w:bCs/>
          <w:color w:val="000000" w:themeColor="text1"/>
          <w:sz w:val="18"/>
          <w:szCs w:val="18"/>
        </w:rPr>
        <w:t xml:space="preserve">r-TWT scheduling </w:t>
      </w:r>
      <w:r w:rsidR="00F94005">
        <w:rPr>
          <w:rFonts w:ascii="Times New Roman" w:hAnsi="Times New Roman" w:cs="Times New Roman"/>
          <w:bCs/>
          <w:color w:val="000000" w:themeColor="text1"/>
          <w:sz w:val="18"/>
          <w:szCs w:val="18"/>
        </w:rPr>
        <w:t>AP with Restricted TWT Schedule Full subfield set to 1.</w:t>
      </w:r>
      <w:r w:rsidR="009E1B4A">
        <w:rPr>
          <w:rFonts w:ascii="Times New Roman" w:hAnsi="Times New Roman" w:cs="Times New Roman"/>
          <w:bCs/>
          <w:color w:val="000000" w:themeColor="text1"/>
          <w:sz w:val="18"/>
          <w:szCs w:val="18"/>
        </w:rPr>
        <w:t xml:space="preserve"> </w:t>
      </w:r>
      <w:r w:rsidR="00293101">
        <w:rPr>
          <w:rFonts w:ascii="Times New Roman" w:hAnsi="Times New Roman" w:cs="Times New Roman"/>
          <w:bCs/>
          <w:sz w:val="18"/>
          <w:szCs w:val="18"/>
        </w:rPr>
        <w:t>(#6414)</w:t>
      </w:r>
    </w:p>
    <w:p w14:paraId="401958BB" w14:textId="77777777" w:rsidR="006F2CDF" w:rsidRPr="0090749A" w:rsidRDefault="006F2CDF" w:rsidP="002A37AA">
      <w:pPr>
        <w:autoSpaceDE w:val="0"/>
        <w:autoSpaceDN w:val="0"/>
        <w:rPr>
          <w:rFonts w:ascii="Times New Roman" w:hAnsi="Times New Roman" w:cs="Times New Roman"/>
          <w:bCs/>
          <w:sz w:val="18"/>
          <w:szCs w:val="18"/>
        </w:rPr>
      </w:pPr>
    </w:p>
    <w:p w14:paraId="12F7F38F" w14:textId="77777777" w:rsidR="002A37AA" w:rsidRDefault="002A37AA" w:rsidP="002A37AA">
      <w:pPr>
        <w:autoSpaceDE w:val="0"/>
        <w:autoSpaceDN w:val="0"/>
        <w:rPr>
          <w:bCs/>
          <w:sz w:val="18"/>
          <w:szCs w:val="18"/>
        </w:rPr>
      </w:pPr>
    </w:p>
    <w:p w14:paraId="4B6130C2" w14:textId="77777777" w:rsidR="002A37AA" w:rsidRPr="002A37AA" w:rsidRDefault="002A37AA" w:rsidP="002A37AA">
      <w:pPr>
        <w:rPr>
          <w:b/>
          <w:bCs/>
          <w:color w:val="000000"/>
          <w:sz w:val="20"/>
          <w:szCs w:val="20"/>
        </w:rPr>
      </w:pPr>
    </w:p>
    <w:sectPr w:rsidR="002A37AA" w:rsidRPr="002A37AA" w:rsidSect="002B6555">
      <w:headerReference w:type="even" r:id="rId11"/>
      <w:headerReference w:type="default" r:id="rId12"/>
      <w:footerReference w:type="even" r:id="rId13"/>
      <w:footerReference w:type="default" r:id="rId14"/>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14433" w16cex:dateUtc="2022-01-06T18:34:00Z"/>
  <w16cex:commentExtensible w16cex:durableId="25814562" w16cex:dateUtc="2022-01-06T18:39:00Z"/>
  <w16cex:commentExtensible w16cex:durableId="2581479D" w16cex:dateUtc="2022-01-06T18:4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9F8589" w14:textId="77777777" w:rsidR="003818AA" w:rsidRDefault="003818AA">
      <w:pPr>
        <w:spacing w:after="0" w:line="240" w:lineRule="auto"/>
      </w:pPr>
      <w:r>
        <w:separator/>
      </w:r>
    </w:p>
  </w:endnote>
  <w:endnote w:type="continuationSeparator" w:id="0">
    <w:p w14:paraId="7534E6B0" w14:textId="77777777" w:rsidR="003818AA" w:rsidRDefault="003818AA">
      <w:pPr>
        <w:spacing w:after="0" w:line="240" w:lineRule="auto"/>
      </w:pPr>
      <w:r>
        <w:continuationSeparator/>
      </w:r>
    </w:p>
  </w:endnote>
  <w:endnote w:type="continuationNotice" w:id="1">
    <w:p w14:paraId="7C8F887F" w14:textId="77777777" w:rsidR="003818AA" w:rsidRDefault="003818A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4925189E" w:rsidR="00AE2176" w:rsidRPr="00594C25" w:rsidRDefault="00AE2176"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sz w:val="20"/>
        <w:szCs w:val="16"/>
        <w:lang w:val="en-GB"/>
      </w:rPr>
      <w:t>Submission</w: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AE2176" w:rsidRDefault="00AE217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71D3E934" w:rsidR="00AE2176" w:rsidRPr="00594C25" w:rsidRDefault="00AE2176"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sz w:val="20"/>
        <w:szCs w:val="16"/>
        <w:lang w:val="en-GB"/>
      </w:rPr>
      <w:t>Submission</w: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005B3C0A">
      <w:rPr>
        <w:rFonts w:ascii="Times New Roman" w:eastAsia="Malgun Gothic" w:hAnsi="Times New Roman" w:cs="Times New Roman"/>
        <w:noProof/>
        <w:sz w:val="20"/>
        <w:szCs w:val="16"/>
        <w:lang w:val="en-GB"/>
      </w:rPr>
      <w:t>2</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sidR="002E1A51">
      <w:rPr>
        <w:rFonts w:ascii="Times New Roman" w:eastAsia="Malgun Gothic" w:hAnsi="Times New Roman" w:cs="Times New Roman"/>
        <w:sz w:val="20"/>
        <w:szCs w:val="16"/>
        <w:lang w:val="en-GB"/>
      </w:rPr>
      <w:t>Rubayet Shafin</w:t>
    </w:r>
    <w:r w:rsidR="000A37CF">
      <w:rPr>
        <w:rFonts w:ascii="Times New Roman" w:eastAsia="Malgun Gothic" w:hAnsi="Times New Roman" w:cs="Times New Roman"/>
        <w:sz w:val="20"/>
        <w:szCs w:val="16"/>
        <w:lang w:val="en-GB"/>
      </w:rPr>
      <w:t>, Samsung Research America</w:t>
    </w:r>
    <w:r w:rsidRPr="00594C25">
      <w:rPr>
        <w:rFonts w:ascii="Times New Roman" w:eastAsia="Malgun Gothic" w:hAnsi="Times New Roman" w:cs="Times New Roman"/>
        <w:sz w:val="20"/>
        <w:szCs w:val="16"/>
        <w:lang w:val="en-GB"/>
      </w:rPr>
      <w:t>.</w:t>
    </w:r>
  </w:p>
  <w:p w14:paraId="32EAE706" w14:textId="77777777" w:rsidR="00AE2176" w:rsidRDefault="00AE217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CF921C" w14:textId="77777777" w:rsidR="003818AA" w:rsidRDefault="003818AA">
      <w:pPr>
        <w:spacing w:after="0" w:line="240" w:lineRule="auto"/>
      </w:pPr>
      <w:r>
        <w:separator/>
      </w:r>
    </w:p>
  </w:footnote>
  <w:footnote w:type="continuationSeparator" w:id="0">
    <w:p w14:paraId="0775E175" w14:textId="77777777" w:rsidR="003818AA" w:rsidRDefault="003818AA">
      <w:pPr>
        <w:spacing w:after="0" w:line="240" w:lineRule="auto"/>
      </w:pPr>
      <w:r>
        <w:continuationSeparator/>
      </w:r>
    </w:p>
  </w:footnote>
  <w:footnote w:type="continuationNotice" w:id="1">
    <w:p w14:paraId="321C380F" w14:textId="77777777" w:rsidR="003818AA" w:rsidRDefault="003818A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7AA20045" w:rsidR="00AE2176" w:rsidRPr="002D636E" w:rsidRDefault="00AE2176"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2CBD052B" w:rsidR="00AE2176" w:rsidRPr="00DE6B44" w:rsidRDefault="00E14254"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November</w:t>
    </w:r>
    <w:r w:rsidR="00AE2176">
      <w:rPr>
        <w:rFonts w:ascii="Times New Roman" w:eastAsia="Malgun Gothic" w:hAnsi="Times New Roman" w:cs="Times New Roman"/>
        <w:b/>
        <w:sz w:val="28"/>
        <w:szCs w:val="20"/>
      </w:rPr>
      <w:t xml:space="preserve"> 2021</w:t>
    </w:r>
    <w:r w:rsidR="00AE2176">
      <w:rPr>
        <w:rFonts w:ascii="Times New Roman" w:eastAsia="Malgun Gothic" w:hAnsi="Times New Roman" w:cs="Times New Roman"/>
        <w:b/>
        <w:sz w:val="28"/>
        <w:szCs w:val="20"/>
        <w:lang w:val="en-GB"/>
      </w:rPr>
      <w:tab/>
    </w:r>
    <w:r w:rsidR="002E17C1">
      <w:rPr>
        <w:rFonts w:ascii="Times New Roman" w:eastAsia="Malgun Gothic" w:hAnsi="Times New Roman" w:cs="Times New Roman"/>
        <w:b/>
        <w:sz w:val="28"/>
        <w:szCs w:val="20"/>
        <w:lang w:val="en-GB"/>
      </w:rPr>
      <w:t xml:space="preserve">   </w:t>
    </w:r>
    <w:r w:rsidR="00AE2176">
      <w:rPr>
        <w:rFonts w:ascii="Times New Roman" w:eastAsia="Malgun Gothic" w:hAnsi="Times New Roman" w:cs="Times New Roman"/>
        <w:b/>
        <w:sz w:val="28"/>
        <w:szCs w:val="20"/>
        <w:lang w:val="en-GB"/>
      </w:rPr>
      <w:t xml:space="preserve">                          </w:t>
    </w:r>
    <w:r w:rsidR="00AE2176" w:rsidRPr="00B31A3B">
      <w:rPr>
        <w:rFonts w:ascii="Times New Roman" w:eastAsia="Malgun Gothic" w:hAnsi="Times New Roman" w:cs="Times New Roman"/>
        <w:b/>
        <w:sz w:val="28"/>
        <w:szCs w:val="20"/>
        <w:lang w:val="en-GB"/>
      </w:rPr>
      <w:t>doc.: IEEE 802.11-</w:t>
    </w:r>
    <w:r w:rsidR="00AE2176">
      <w:rPr>
        <w:rFonts w:ascii="Times New Roman" w:eastAsia="Malgun Gothic" w:hAnsi="Times New Roman" w:cs="Times New Roman"/>
        <w:b/>
        <w:sz w:val="28"/>
        <w:szCs w:val="20"/>
        <w:lang w:val="en-GB"/>
      </w:rPr>
      <w:t>21</w:t>
    </w:r>
    <w:r w:rsidR="00AE2176"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768</w:t>
    </w:r>
    <w:r w:rsidR="00584089">
      <w:rPr>
        <w:rFonts w:ascii="Times New Roman" w:eastAsia="Malgun Gothic" w:hAnsi="Times New Roman" w:cs="Times New Roman"/>
        <w:b/>
        <w:sz w:val="28"/>
        <w:szCs w:val="20"/>
        <w:lang w:val="en-GB"/>
      </w:rPr>
      <w:t>r</w:t>
    </w:r>
    <w:r w:rsidR="00B74C4D">
      <w:rPr>
        <w:rFonts w:ascii="Times New Roman" w:eastAsia="Malgun Gothic" w:hAnsi="Times New Roman" w:cs="Times New Roman"/>
        <w:b/>
        <w:sz w:val="28"/>
        <w:szCs w:val="20"/>
        <w:lang w:val="en-GB"/>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9"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0"/>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2"/>
  </w:num>
  <w:num w:numId="29">
    <w:abstractNumId w:val="2"/>
  </w:num>
  <w:num w:numId="30">
    <w:abstractNumId w:val="14"/>
  </w:num>
  <w:num w:numId="31">
    <w:abstractNumId w:val="11"/>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7"/>
  </w:num>
  <w:num w:numId="37">
    <w:abstractNumId w:val="1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removeDateAndTime/>
  <w:embedSystemFonts/>
  <w:bordersDoNotSurroundHeader/>
  <w:bordersDoNotSurroundFooter/>
  <w:proofState w:spelling="clean" w:grammar="clean"/>
  <w:trackRevisions/>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9EF"/>
    <w:rsid w:val="00016FCD"/>
    <w:rsid w:val="00020583"/>
    <w:rsid w:val="0002066B"/>
    <w:rsid w:val="00020C64"/>
    <w:rsid w:val="00020DC3"/>
    <w:rsid w:val="00020EFB"/>
    <w:rsid w:val="0002104D"/>
    <w:rsid w:val="00021DBE"/>
    <w:rsid w:val="000222F5"/>
    <w:rsid w:val="000222FF"/>
    <w:rsid w:val="00022523"/>
    <w:rsid w:val="00022B10"/>
    <w:rsid w:val="00022C66"/>
    <w:rsid w:val="00022EB4"/>
    <w:rsid w:val="00023039"/>
    <w:rsid w:val="00023245"/>
    <w:rsid w:val="00023289"/>
    <w:rsid w:val="0002357E"/>
    <w:rsid w:val="00023D4D"/>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E3"/>
    <w:rsid w:val="000560FB"/>
    <w:rsid w:val="0005622E"/>
    <w:rsid w:val="00056265"/>
    <w:rsid w:val="000568CE"/>
    <w:rsid w:val="00056CD5"/>
    <w:rsid w:val="00056E8E"/>
    <w:rsid w:val="00056FC9"/>
    <w:rsid w:val="000572FD"/>
    <w:rsid w:val="00057C0F"/>
    <w:rsid w:val="00057D60"/>
    <w:rsid w:val="00057E27"/>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363"/>
    <w:rsid w:val="00095CB6"/>
    <w:rsid w:val="00095D72"/>
    <w:rsid w:val="000960C9"/>
    <w:rsid w:val="000967F9"/>
    <w:rsid w:val="00096AF7"/>
    <w:rsid w:val="00096FAC"/>
    <w:rsid w:val="00096FD6"/>
    <w:rsid w:val="000978F7"/>
    <w:rsid w:val="00097EAE"/>
    <w:rsid w:val="00097ECF"/>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6F8"/>
    <w:rsid w:val="000A6854"/>
    <w:rsid w:val="000A6C9F"/>
    <w:rsid w:val="000A6F26"/>
    <w:rsid w:val="000A715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12D"/>
    <w:rsid w:val="000B61D4"/>
    <w:rsid w:val="000B6348"/>
    <w:rsid w:val="000B63E4"/>
    <w:rsid w:val="000B643C"/>
    <w:rsid w:val="000B654F"/>
    <w:rsid w:val="000B65D2"/>
    <w:rsid w:val="000B6ABE"/>
    <w:rsid w:val="000B7352"/>
    <w:rsid w:val="000B73E1"/>
    <w:rsid w:val="000C00ED"/>
    <w:rsid w:val="000C051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791"/>
    <w:rsid w:val="000D70DA"/>
    <w:rsid w:val="000D756C"/>
    <w:rsid w:val="000D7961"/>
    <w:rsid w:val="000D7F13"/>
    <w:rsid w:val="000E0323"/>
    <w:rsid w:val="000E0370"/>
    <w:rsid w:val="000E0495"/>
    <w:rsid w:val="000E0AE8"/>
    <w:rsid w:val="000E0DA3"/>
    <w:rsid w:val="000E10B0"/>
    <w:rsid w:val="000E168F"/>
    <w:rsid w:val="000E1727"/>
    <w:rsid w:val="000E1AEB"/>
    <w:rsid w:val="000E1BBA"/>
    <w:rsid w:val="000E203E"/>
    <w:rsid w:val="000E227D"/>
    <w:rsid w:val="000E232E"/>
    <w:rsid w:val="000E2BC6"/>
    <w:rsid w:val="000E2D86"/>
    <w:rsid w:val="000E2E4A"/>
    <w:rsid w:val="000E301C"/>
    <w:rsid w:val="000E3834"/>
    <w:rsid w:val="000E3D4E"/>
    <w:rsid w:val="000E4102"/>
    <w:rsid w:val="000E4154"/>
    <w:rsid w:val="000E45BA"/>
    <w:rsid w:val="000E50B8"/>
    <w:rsid w:val="000E53AF"/>
    <w:rsid w:val="000E5501"/>
    <w:rsid w:val="000E5B87"/>
    <w:rsid w:val="000E5E88"/>
    <w:rsid w:val="000E5F88"/>
    <w:rsid w:val="000E6377"/>
    <w:rsid w:val="000E63C8"/>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56D"/>
    <w:rsid w:val="000F4D1D"/>
    <w:rsid w:val="000F542A"/>
    <w:rsid w:val="000F589B"/>
    <w:rsid w:val="000F5E7C"/>
    <w:rsid w:val="000F5E96"/>
    <w:rsid w:val="000F6922"/>
    <w:rsid w:val="000F69F4"/>
    <w:rsid w:val="000F6FBF"/>
    <w:rsid w:val="000F78F0"/>
    <w:rsid w:val="000F7D1E"/>
    <w:rsid w:val="001012D5"/>
    <w:rsid w:val="001015AD"/>
    <w:rsid w:val="00101AC8"/>
    <w:rsid w:val="001026F6"/>
    <w:rsid w:val="001028D0"/>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105AD"/>
    <w:rsid w:val="001105D0"/>
    <w:rsid w:val="00111191"/>
    <w:rsid w:val="001113EF"/>
    <w:rsid w:val="001119AA"/>
    <w:rsid w:val="00111B43"/>
    <w:rsid w:val="0011211D"/>
    <w:rsid w:val="00112E24"/>
    <w:rsid w:val="00113E8B"/>
    <w:rsid w:val="00114D06"/>
    <w:rsid w:val="00115056"/>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A80"/>
    <w:rsid w:val="00131EBC"/>
    <w:rsid w:val="00131FFF"/>
    <w:rsid w:val="0013202E"/>
    <w:rsid w:val="0013231A"/>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797A"/>
    <w:rsid w:val="001479D6"/>
    <w:rsid w:val="00147FC3"/>
    <w:rsid w:val="001505D5"/>
    <w:rsid w:val="00150687"/>
    <w:rsid w:val="001507E8"/>
    <w:rsid w:val="00150810"/>
    <w:rsid w:val="0015094C"/>
    <w:rsid w:val="00150B2A"/>
    <w:rsid w:val="001510FB"/>
    <w:rsid w:val="001514B9"/>
    <w:rsid w:val="00151764"/>
    <w:rsid w:val="00151AC4"/>
    <w:rsid w:val="00151BEA"/>
    <w:rsid w:val="00151F7B"/>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F0"/>
    <w:rsid w:val="00174426"/>
    <w:rsid w:val="001751B1"/>
    <w:rsid w:val="001753C9"/>
    <w:rsid w:val="001753D2"/>
    <w:rsid w:val="00175EFF"/>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32DA"/>
    <w:rsid w:val="001936B9"/>
    <w:rsid w:val="001936FE"/>
    <w:rsid w:val="0019379E"/>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D052B"/>
    <w:rsid w:val="001D05BE"/>
    <w:rsid w:val="001D128D"/>
    <w:rsid w:val="001D18BA"/>
    <w:rsid w:val="001D1F63"/>
    <w:rsid w:val="001D2158"/>
    <w:rsid w:val="001D2A89"/>
    <w:rsid w:val="001D2D0E"/>
    <w:rsid w:val="001D3017"/>
    <w:rsid w:val="001D36EE"/>
    <w:rsid w:val="001D39E5"/>
    <w:rsid w:val="001D3AFD"/>
    <w:rsid w:val="001D3C37"/>
    <w:rsid w:val="001D3CB8"/>
    <w:rsid w:val="001D3D6B"/>
    <w:rsid w:val="001D4147"/>
    <w:rsid w:val="001D420A"/>
    <w:rsid w:val="001D4345"/>
    <w:rsid w:val="001D483C"/>
    <w:rsid w:val="001D4BF9"/>
    <w:rsid w:val="001D50B7"/>
    <w:rsid w:val="001D59C6"/>
    <w:rsid w:val="001D5BEE"/>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E4"/>
    <w:rsid w:val="001E320E"/>
    <w:rsid w:val="001E353F"/>
    <w:rsid w:val="001E362A"/>
    <w:rsid w:val="001E36A7"/>
    <w:rsid w:val="001E3810"/>
    <w:rsid w:val="001E3895"/>
    <w:rsid w:val="001E3AF9"/>
    <w:rsid w:val="001E3BC1"/>
    <w:rsid w:val="001E3CFC"/>
    <w:rsid w:val="001E3DAB"/>
    <w:rsid w:val="001E3F29"/>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C3A"/>
    <w:rsid w:val="001F1AB9"/>
    <w:rsid w:val="001F1AF6"/>
    <w:rsid w:val="001F1F82"/>
    <w:rsid w:val="001F2061"/>
    <w:rsid w:val="001F211B"/>
    <w:rsid w:val="001F239C"/>
    <w:rsid w:val="001F25C7"/>
    <w:rsid w:val="001F2F70"/>
    <w:rsid w:val="001F3715"/>
    <w:rsid w:val="001F3765"/>
    <w:rsid w:val="001F3787"/>
    <w:rsid w:val="001F3BEA"/>
    <w:rsid w:val="001F3CF1"/>
    <w:rsid w:val="001F3EA3"/>
    <w:rsid w:val="001F443E"/>
    <w:rsid w:val="001F4610"/>
    <w:rsid w:val="001F4982"/>
    <w:rsid w:val="001F4E0B"/>
    <w:rsid w:val="001F4E7D"/>
    <w:rsid w:val="001F5370"/>
    <w:rsid w:val="001F572B"/>
    <w:rsid w:val="001F5787"/>
    <w:rsid w:val="001F57F1"/>
    <w:rsid w:val="001F600F"/>
    <w:rsid w:val="001F6D13"/>
    <w:rsid w:val="001F6D2B"/>
    <w:rsid w:val="001F6FA0"/>
    <w:rsid w:val="001F74DA"/>
    <w:rsid w:val="001F77DB"/>
    <w:rsid w:val="001F7CEE"/>
    <w:rsid w:val="0020010A"/>
    <w:rsid w:val="00200136"/>
    <w:rsid w:val="00200563"/>
    <w:rsid w:val="002005D5"/>
    <w:rsid w:val="0020086B"/>
    <w:rsid w:val="0020091E"/>
    <w:rsid w:val="00201757"/>
    <w:rsid w:val="00201EC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AE1"/>
    <w:rsid w:val="00210D36"/>
    <w:rsid w:val="00210D67"/>
    <w:rsid w:val="002113A8"/>
    <w:rsid w:val="00211CEA"/>
    <w:rsid w:val="0021263B"/>
    <w:rsid w:val="00212676"/>
    <w:rsid w:val="00212678"/>
    <w:rsid w:val="00213220"/>
    <w:rsid w:val="0021337D"/>
    <w:rsid w:val="00213420"/>
    <w:rsid w:val="002134BE"/>
    <w:rsid w:val="002138F8"/>
    <w:rsid w:val="00213D50"/>
    <w:rsid w:val="00214778"/>
    <w:rsid w:val="00214CAB"/>
    <w:rsid w:val="00214F53"/>
    <w:rsid w:val="00215256"/>
    <w:rsid w:val="002153D6"/>
    <w:rsid w:val="00215DF8"/>
    <w:rsid w:val="002162FE"/>
    <w:rsid w:val="00216B95"/>
    <w:rsid w:val="00216B98"/>
    <w:rsid w:val="00217BE5"/>
    <w:rsid w:val="002200B4"/>
    <w:rsid w:val="002204E1"/>
    <w:rsid w:val="00220574"/>
    <w:rsid w:val="0022063D"/>
    <w:rsid w:val="00220BFD"/>
    <w:rsid w:val="00221492"/>
    <w:rsid w:val="002216DA"/>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A5F"/>
    <w:rsid w:val="00285D26"/>
    <w:rsid w:val="0028639B"/>
    <w:rsid w:val="002864ED"/>
    <w:rsid w:val="002866D0"/>
    <w:rsid w:val="00286840"/>
    <w:rsid w:val="00286A80"/>
    <w:rsid w:val="00287641"/>
    <w:rsid w:val="00287A51"/>
    <w:rsid w:val="00287B89"/>
    <w:rsid w:val="00287DD4"/>
    <w:rsid w:val="00287F1E"/>
    <w:rsid w:val="0029006E"/>
    <w:rsid w:val="0029038C"/>
    <w:rsid w:val="00290439"/>
    <w:rsid w:val="00290668"/>
    <w:rsid w:val="00290805"/>
    <w:rsid w:val="00290F59"/>
    <w:rsid w:val="002915FA"/>
    <w:rsid w:val="00291A58"/>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28D5"/>
    <w:rsid w:val="002A2A44"/>
    <w:rsid w:val="002A2CEB"/>
    <w:rsid w:val="002A2CFC"/>
    <w:rsid w:val="002A37AA"/>
    <w:rsid w:val="002A3A53"/>
    <w:rsid w:val="002A4B54"/>
    <w:rsid w:val="002A5306"/>
    <w:rsid w:val="002A5395"/>
    <w:rsid w:val="002A5641"/>
    <w:rsid w:val="002A5E18"/>
    <w:rsid w:val="002A68EF"/>
    <w:rsid w:val="002A7150"/>
    <w:rsid w:val="002A7164"/>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BAA"/>
    <w:rsid w:val="002C2708"/>
    <w:rsid w:val="002C380A"/>
    <w:rsid w:val="002C407E"/>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15A2"/>
    <w:rsid w:val="002F1797"/>
    <w:rsid w:val="002F1863"/>
    <w:rsid w:val="002F1A6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EB"/>
    <w:rsid w:val="00304696"/>
    <w:rsid w:val="00304F44"/>
    <w:rsid w:val="003052E2"/>
    <w:rsid w:val="003057B0"/>
    <w:rsid w:val="003057B7"/>
    <w:rsid w:val="003059AC"/>
    <w:rsid w:val="003072A0"/>
    <w:rsid w:val="00307EBB"/>
    <w:rsid w:val="00310175"/>
    <w:rsid w:val="00310C56"/>
    <w:rsid w:val="00310F55"/>
    <w:rsid w:val="00311786"/>
    <w:rsid w:val="0031217C"/>
    <w:rsid w:val="00312285"/>
    <w:rsid w:val="003122AA"/>
    <w:rsid w:val="00312434"/>
    <w:rsid w:val="00312992"/>
    <w:rsid w:val="00312DCB"/>
    <w:rsid w:val="00313013"/>
    <w:rsid w:val="003133A5"/>
    <w:rsid w:val="00313501"/>
    <w:rsid w:val="003136C5"/>
    <w:rsid w:val="003139C8"/>
    <w:rsid w:val="00313B11"/>
    <w:rsid w:val="003146AF"/>
    <w:rsid w:val="00314A30"/>
    <w:rsid w:val="00314D6A"/>
    <w:rsid w:val="00314F9F"/>
    <w:rsid w:val="0031507A"/>
    <w:rsid w:val="00315194"/>
    <w:rsid w:val="003152B5"/>
    <w:rsid w:val="003158AF"/>
    <w:rsid w:val="00315BD5"/>
    <w:rsid w:val="00315BF9"/>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30008"/>
    <w:rsid w:val="0033052D"/>
    <w:rsid w:val="00330BF4"/>
    <w:rsid w:val="00330C03"/>
    <w:rsid w:val="00330D19"/>
    <w:rsid w:val="00330EEB"/>
    <w:rsid w:val="003313A1"/>
    <w:rsid w:val="00331CB6"/>
    <w:rsid w:val="00331DB5"/>
    <w:rsid w:val="00332FAD"/>
    <w:rsid w:val="003337EE"/>
    <w:rsid w:val="00333B54"/>
    <w:rsid w:val="00333B8C"/>
    <w:rsid w:val="00334C5E"/>
    <w:rsid w:val="00334CB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A56"/>
    <w:rsid w:val="00353A6B"/>
    <w:rsid w:val="00354738"/>
    <w:rsid w:val="00355202"/>
    <w:rsid w:val="0035584B"/>
    <w:rsid w:val="0035656F"/>
    <w:rsid w:val="0035676A"/>
    <w:rsid w:val="003567FF"/>
    <w:rsid w:val="00356BEC"/>
    <w:rsid w:val="00357400"/>
    <w:rsid w:val="00357A26"/>
    <w:rsid w:val="00357D04"/>
    <w:rsid w:val="00357D59"/>
    <w:rsid w:val="0036046E"/>
    <w:rsid w:val="00360554"/>
    <w:rsid w:val="003618E9"/>
    <w:rsid w:val="00361FB5"/>
    <w:rsid w:val="00362497"/>
    <w:rsid w:val="00362C70"/>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52BC"/>
    <w:rsid w:val="0037608C"/>
    <w:rsid w:val="003760CF"/>
    <w:rsid w:val="00376672"/>
    <w:rsid w:val="00377496"/>
    <w:rsid w:val="00377ABF"/>
    <w:rsid w:val="00377CD9"/>
    <w:rsid w:val="003803FB"/>
    <w:rsid w:val="003807B6"/>
    <w:rsid w:val="003809C7"/>
    <w:rsid w:val="0038151B"/>
    <w:rsid w:val="003818AA"/>
    <w:rsid w:val="003824E2"/>
    <w:rsid w:val="0038286A"/>
    <w:rsid w:val="0038334D"/>
    <w:rsid w:val="003834BE"/>
    <w:rsid w:val="00383ABF"/>
    <w:rsid w:val="00383C3F"/>
    <w:rsid w:val="00383CA5"/>
    <w:rsid w:val="00383EA0"/>
    <w:rsid w:val="00383F12"/>
    <w:rsid w:val="0038462A"/>
    <w:rsid w:val="00384733"/>
    <w:rsid w:val="00384B8E"/>
    <w:rsid w:val="00384D8A"/>
    <w:rsid w:val="00385E8C"/>
    <w:rsid w:val="00385F8F"/>
    <w:rsid w:val="0038669B"/>
    <w:rsid w:val="00386CBD"/>
    <w:rsid w:val="0038735F"/>
    <w:rsid w:val="00387412"/>
    <w:rsid w:val="00387541"/>
    <w:rsid w:val="003877B8"/>
    <w:rsid w:val="00387E1D"/>
    <w:rsid w:val="003907EF"/>
    <w:rsid w:val="0039198D"/>
    <w:rsid w:val="00391BEA"/>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3443"/>
    <w:rsid w:val="003A4A4A"/>
    <w:rsid w:val="003A4B96"/>
    <w:rsid w:val="003A523C"/>
    <w:rsid w:val="003A5CDB"/>
    <w:rsid w:val="003A60AD"/>
    <w:rsid w:val="003A614B"/>
    <w:rsid w:val="003A665E"/>
    <w:rsid w:val="003A6E1C"/>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C07DD"/>
    <w:rsid w:val="003C0A85"/>
    <w:rsid w:val="003C105E"/>
    <w:rsid w:val="003C1483"/>
    <w:rsid w:val="003C1549"/>
    <w:rsid w:val="003C17F0"/>
    <w:rsid w:val="003C1BF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FA3"/>
    <w:rsid w:val="003D303E"/>
    <w:rsid w:val="003D31CD"/>
    <w:rsid w:val="003D3921"/>
    <w:rsid w:val="003D3FC7"/>
    <w:rsid w:val="003D41D8"/>
    <w:rsid w:val="003D431B"/>
    <w:rsid w:val="003D454F"/>
    <w:rsid w:val="003D459C"/>
    <w:rsid w:val="003D46B3"/>
    <w:rsid w:val="003D4793"/>
    <w:rsid w:val="003D4BE3"/>
    <w:rsid w:val="003D4DBD"/>
    <w:rsid w:val="003D5302"/>
    <w:rsid w:val="003D6B0E"/>
    <w:rsid w:val="003D6D7F"/>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BA1"/>
    <w:rsid w:val="003E555A"/>
    <w:rsid w:val="003E566C"/>
    <w:rsid w:val="003E5BCC"/>
    <w:rsid w:val="003E5C03"/>
    <w:rsid w:val="003E5D27"/>
    <w:rsid w:val="003E5FC2"/>
    <w:rsid w:val="003E618E"/>
    <w:rsid w:val="003E6379"/>
    <w:rsid w:val="003E665F"/>
    <w:rsid w:val="003E6A67"/>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4D1C"/>
    <w:rsid w:val="003F5067"/>
    <w:rsid w:val="003F54FA"/>
    <w:rsid w:val="003F5C4F"/>
    <w:rsid w:val="003F6027"/>
    <w:rsid w:val="003F6116"/>
    <w:rsid w:val="003F648E"/>
    <w:rsid w:val="003F6668"/>
    <w:rsid w:val="003F6AB7"/>
    <w:rsid w:val="003F6BEC"/>
    <w:rsid w:val="003F7113"/>
    <w:rsid w:val="003F78F8"/>
    <w:rsid w:val="003F7A9D"/>
    <w:rsid w:val="003F7B37"/>
    <w:rsid w:val="003F7D04"/>
    <w:rsid w:val="00400417"/>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3CD"/>
    <w:rsid w:val="00417728"/>
    <w:rsid w:val="00417DAA"/>
    <w:rsid w:val="00420602"/>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70B"/>
    <w:rsid w:val="00434757"/>
    <w:rsid w:val="00434AA5"/>
    <w:rsid w:val="00434BE8"/>
    <w:rsid w:val="00434F17"/>
    <w:rsid w:val="004356B3"/>
    <w:rsid w:val="00435867"/>
    <w:rsid w:val="00435BE5"/>
    <w:rsid w:val="00435E96"/>
    <w:rsid w:val="0043622E"/>
    <w:rsid w:val="0043631B"/>
    <w:rsid w:val="0043689D"/>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A8C"/>
    <w:rsid w:val="00441C95"/>
    <w:rsid w:val="00441D98"/>
    <w:rsid w:val="00441EE7"/>
    <w:rsid w:val="00441F22"/>
    <w:rsid w:val="00442102"/>
    <w:rsid w:val="004428E9"/>
    <w:rsid w:val="00442F31"/>
    <w:rsid w:val="00443E8C"/>
    <w:rsid w:val="004441F3"/>
    <w:rsid w:val="0044445E"/>
    <w:rsid w:val="0044446B"/>
    <w:rsid w:val="00444497"/>
    <w:rsid w:val="00444961"/>
    <w:rsid w:val="0044501A"/>
    <w:rsid w:val="004453A4"/>
    <w:rsid w:val="00445ADB"/>
    <w:rsid w:val="00445B53"/>
    <w:rsid w:val="00445DA8"/>
    <w:rsid w:val="00445F12"/>
    <w:rsid w:val="00446645"/>
    <w:rsid w:val="00446924"/>
    <w:rsid w:val="0044698B"/>
    <w:rsid w:val="00446C74"/>
    <w:rsid w:val="004476F2"/>
    <w:rsid w:val="00447914"/>
    <w:rsid w:val="00447978"/>
    <w:rsid w:val="00447A08"/>
    <w:rsid w:val="0045020A"/>
    <w:rsid w:val="004502D2"/>
    <w:rsid w:val="004506FA"/>
    <w:rsid w:val="004519FA"/>
    <w:rsid w:val="00451CBD"/>
    <w:rsid w:val="00451EB7"/>
    <w:rsid w:val="00452520"/>
    <w:rsid w:val="004527EC"/>
    <w:rsid w:val="00452BEA"/>
    <w:rsid w:val="00452C66"/>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321"/>
    <w:rsid w:val="004624E0"/>
    <w:rsid w:val="00462978"/>
    <w:rsid w:val="004629D9"/>
    <w:rsid w:val="00463276"/>
    <w:rsid w:val="00463CBB"/>
    <w:rsid w:val="004644ED"/>
    <w:rsid w:val="00464790"/>
    <w:rsid w:val="004648FF"/>
    <w:rsid w:val="00464DF8"/>
    <w:rsid w:val="00465233"/>
    <w:rsid w:val="0046528F"/>
    <w:rsid w:val="0046560E"/>
    <w:rsid w:val="00465ED3"/>
    <w:rsid w:val="00466382"/>
    <w:rsid w:val="00466DB1"/>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789"/>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5F54"/>
    <w:rsid w:val="00476310"/>
    <w:rsid w:val="00476A1A"/>
    <w:rsid w:val="00476B1F"/>
    <w:rsid w:val="00476BB6"/>
    <w:rsid w:val="00477055"/>
    <w:rsid w:val="00477B2C"/>
    <w:rsid w:val="00480279"/>
    <w:rsid w:val="004816DA"/>
    <w:rsid w:val="00481952"/>
    <w:rsid w:val="00482134"/>
    <w:rsid w:val="00482A50"/>
    <w:rsid w:val="00482DB4"/>
    <w:rsid w:val="00482DEC"/>
    <w:rsid w:val="0048305D"/>
    <w:rsid w:val="00483125"/>
    <w:rsid w:val="004834E5"/>
    <w:rsid w:val="0048368A"/>
    <w:rsid w:val="00483CB7"/>
    <w:rsid w:val="00483CE4"/>
    <w:rsid w:val="00483F09"/>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EA0"/>
    <w:rsid w:val="004920E2"/>
    <w:rsid w:val="00492215"/>
    <w:rsid w:val="0049241A"/>
    <w:rsid w:val="004924A5"/>
    <w:rsid w:val="00492586"/>
    <w:rsid w:val="00492621"/>
    <w:rsid w:val="00492706"/>
    <w:rsid w:val="004928E6"/>
    <w:rsid w:val="00492E55"/>
    <w:rsid w:val="00493158"/>
    <w:rsid w:val="004931FF"/>
    <w:rsid w:val="004935C4"/>
    <w:rsid w:val="004937D5"/>
    <w:rsid w:val="00493A95"/>
    <w:rsid w:val="00493BD9"/>
    <w:rsid w:val="00494700"/>
    <w:rsid w:val="004947D6"/>
    <w:rsid w:val="00494A3C"/>
    <w:rsid w:val="00494A63"/>
    <w:rsid w:val="004951DC"/>
    <w:rsid w:val="004956A7"/>
    <w:rsid w:val="00495A7E"/>
    <w:rsid w:val="00495EE1"/>
    <w:rsid w:val="00496709"/>
    <w:rsid w:val="004967B3"/>
    <w:rsid w:val="00496EC2"/>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9AB"/>
    <w:rsid w:val="004A719C"/>
    <w:rsid w:val="004A72BC"/>
    <w:rsid w:val="004A7382"/>
    <w:rsid w:val="004A7401"/>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7154"/>
    <w:rsid w:val="004D7179"/>
    <w:rsid w:val="004D7496"/>
    <w:rsid w:val="004D7B59"/>
    <w:rsid w:val="004D7C30"/>
    <w:rsid w:val="004E004F"/>
    <w:rsid w:val="004E0CA3"/>
    <w:rsid w:val="004E0ECE"/>
    <w:rsid w:val="004E1279"/>
    <w:rsid w:val="004E14A9"/>
    <w:rsid w:val="004E1680"/>
    <w:rsid w:val="004E1B6D"/>
    <w:rsid w:val="004E2581"/>
    <w:rsid w:val="004E2FAD"/>
    <w:rsid w:val="004E330C"/>
    <w:rsid w:val="004E39D2"/>
    <w:rsid w:val="004E3B4F"/>
    <w:rsid w:val="004E3E12"/>
    <w:rsid w:val="004E3FCD"/>
    <w:rsid w:val="004E412A"/>
    <w:rsid w:val="004E4208"/>
    <w:rsid w:val="004E4671"/>
    <w:rsid w:val="004E46CA"/>
    <w:rsid w:val="004E4721"/>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3BA"/>
    <w:rsid w:val="004F6529"/>
    <w:rsid w:val="004F66A8"/>
    <w:rsid w:val="004F68A2"/>
    <w:rsid w:val="004F68C7"/>
    <w:rsid w:val="004F6BD4"/>
    <w:rsid w:val="0050010D"/>
    <w:rsid w:val="005003D0"/>
    <w:rsid w:val="005005B8"/>
    <w:rsid w:val="00500815"/>
    <w:rsid w:val="00500905"/>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C4D"/>
    <w:rsid w:val="00507204"/>
    <w:rsid w:val="005076C6"/>
    <w:rsid w:val="005100AA"/>
    <w:rsid w:val="005100B0"/>
    <w:rsid w:val="005101EA"/>
    <w:rsid w:val="0051073F"/>
    <w:rsid w:val="00510A20"/>
    <w:rsid w:val="00510BD8"/>
    <w:rsid w:val="005123E5"/>
    <w:rsid w:val="00512849"/>
    <w:rsid w:val="00512A80"/>
    <w:rsid w:val="00512AB9"/>
    <w:rsid w:val="00512E6B"/>
    <w:rsid w:val="00512F7C"/>
    <w:rsid w:val="0051360C"/>
    <w:rsid w:val="0051367C"/>
    <w:rsid w:val="005139C5"/>
    <w:rsid w:val="00513DBB"/>
    <w:rsid w:val="00513FAB"/>
    <w:rsid w:val="005148C7"/>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A2D"/>
    <w:rsid w:val="00527BA3"/>
    <w:rsid w:val="00527DD2"/>
    <w:rsid w:val="005301C0"/>
    <w:rsid w:val="00530B9F"/>
    <w:rsid w:val="005313D9"/>
    <w:rsid w:val="0053178A"/>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446"/>
    <w:rsid w:val="00592B41"/>
    <w:rsid w:val="00592FC6"/>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868"/>
    <w:rsid w:val="005A2C8E"/>
    <w:rsid w:val="005A2E29"/>
    <w:rsid w:val="005A347B"/>
    <w:rsid w:val="005A34C3"/>
    <w:rsid w:val="005A36C3"/>
    <w:rsid w:val="005A36C5"/>
    <w:rsid w:val="005A3A84"/>
    <w:rsid w:val="005A3B9B"/>
    <w:rsid w:val="005A407A"/>
    <w:rsid w:val="005A4503"/>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C0A"/>
    <w:rsid w:val="005B3E73"/>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FC2"/>
    <w:rsid w:val="005E047C"/>
    <w:rsid w:val="005E0726"/>
    <w:rsid w:val="005E0AF2"/>
    <w:rsid w:val="005E0E88"/>
    <w:rsid w:val="005E125C"/>
    <w:rsid w:val="005E167B"/>
    <w:rsid w:val="005E1A4B"/>
    <w:rsid w:val="005E1D7E"/>
    <w:rsid w:val="005E2735"/>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817"/>
    <w:rsid w:val="00634F66"/>
    <w:rsid w:val="006354D7"/>
    <w:rsid w:val="00635B9B"/>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19D0"/>
    <w:rsid w:val="006519FE"/>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73B"/>
    <w:rsid w:val="00665DA1"/>
    <w:rsid w:val="00665F57"/>
    <w:rsid w:val="0066687E"/>
    <w:rsid w:val="006670E8"/>
    <w:rsid w:val="00667ADA"/>
    <w:rsid w:val="00667BFC"/>
    <w:rsid w:val="0067041D"/>
    <w:rsid w:val="00670686"/>
    <w:rsid w:val="00670742"/>
    <w:rsid w:val="00670E46"/>
    <w:rsid w:val="00670FC3"/>
    <w:rsid w:val="006714CA"/>
    <w:rsid w:val="00671A7F"/>
    <w:rsid w:val="00671C0B"/>
    <w:rsid w:val="00671DE9"/>
    <w:rsid w:val="00672193"/>
    <w:rsid w:val="0067219C"/>
    <w:rsid w:val="00672595"/>
    <w:rsid w:val="0067279D"/>
    <w:rsid w:val="00672865"/>
    <w:rsid w:val="00672A6E"/>
    <w:rsid w:val="00673286"/>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3739"/>
    <w:rsid w:val="006B377F"/>
    <w:rsid w:val="006B3C76"/>
    <w:rsid w:val="006B410E"/>
    <w:rsid w:val="006B4954"/>
    <w:rsid w:val="006B4B08"/>
    <w:rsid w:val="006B5043"/>
    <w:rsid w:val="006B5135"/>
    <w:rsid w:val="006B5229"/>
    <w:rsid w:val="006B5905"/>
    <w:rsid w:val="006B5C1E"/>
    <w:rsid w:val="006B5F6F"/>
    <w:rsid w:val="006B602B"/>
    <w:rsid w:val="006B65F1"/>
    <w:rsid w:val="006B68DA"/>
    <w:rsid w:val="006B6B70"/>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AE9"/>
    <w:rsid w:val="006C3B17"/>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7EF"/>
    <w:rsid w:val="006D78C4"/>
    <w:rsid w:val="006D7AB5"/>
    <w:rsid w:val="006D7BB5"/>
    <w:rsid w:val="006D7D88"/>
    <w:rsid w:val="006D7E6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425F"/>
    <w:rsid w:val="0070495E"/>
    <w:rsid w:val="0070520E"/>
    <w:rsid w:val="0070555A"/>
    <w:rsid w:val="00705562"/>
    <w:rsid w:val="0070556A"/>
    <w:rsid w:val="007055B9"/>
    <w:rsid w:val="00705652"/>
    <w:rsid w:val="0070583A"/>
    <w:rsid w:val="00705B27"/>
    <w:rsid w:val="00705B70"/>
    <w:rsid w:val="00705C66"/>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4028E"/>
    <w:rsid w:val="00740E4B"/>
    <w:rsid w:val="0074106D"/>
    <w:rsid w:val="00741AEA"/>
    <w:rsid w:val="00741B17"/>
    <w:rsid w:val="00741B74"/>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CD7"/>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AE7"/>
    <w:rsid w:val="00780B4F"/>
    <w:rsid w:val="00780BBC"/>
    <w:rsid w:val="00780D35"/>
    <w:rsid w:val="00781233"/>
    <w:rsid w:val="00781499"/>
    <w:rsid w:val="007815BD"/>
    <w:rsid w:val="00781A6C"/>
    <w:rsid w:val="00781E0E"/>
    <w:rsid w:val="007822D7"/>
    <w:rsid w:val="00782303"/>
    <w:rsid w:val="0078240C"/>
    <w:rsid w:val="007832AC"/>
    <w:rsid w:val="00783533"/>
    <w:rsid w:val="007836FF"/>
    <w:rsid w:val="00783C57"/>
    <w:rsid w:val="00784040"/>
    <w:rsid w:val="0078422A"/>
    <w:rsid w:val="00784468"/>
    <w:rsid w:val="00784A07"/>
    <w:rsid w:val="007852AB"/>
    <w:rsid w:val="00785B51"/>
    <w:rsid w:val="00785B69"/>
    <w:rsid w:val="00785C85"/>
    <w:rsid w:val="007866D9"/>
    <w:rsid w:val="007868B1"/>
    <w:rsid w:val="00786B38"/>
    <w:rsid w:val="00786C25"/>
    <w:rsid w:val="00786D60"/>
    <w:rsid w:val="007870F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9B4"/>
    <w:rsid w:val="007A5BAE"/>
    <w:rsid w:val="007A5F2B"/>
    <w:rsid w:val="007A60F2"/>
    <w:rsid w:val="007A613B"/>
    <w:rsid w:val="007A67E9"/>
    <w:rsid w:val="007A6BBD"/>
    <w:rsid w:val="007A7106"/>
    <w:rsid w:val="007A7C9F"/>
    <w:rsid w:val="007A7E4F"/>
    <w:rsid w:val="007B0400"/>
    <w:rsid w:val="007B08B0"/>
    <w:rsid w:val="007B0BEB"/>
    <w:rsid w:val="007B0FEF"/>
    <w:rsid w:val="007B1857"/>
    <w:rsid w:val="007B18A1"/>
    <w:rsid w:val="007B2411"/>
    <w:rsid w:val="007B2462"/>
    <w:rsid w:val="007B2725"/>
    <w:rsid w:val="007B280C"/>
    <w:rsid w:val="007B38C1"/>
    <w:rsid w:val="007B3BF8"/>
    <w:rsid w:val="007B3D4E"/>
    <w:rsid w:val="007B4679"/>
    <w:rsid w:val="007B46D6"/>
    <w:rsid w:val="007B46EE"/>
    <w:rsid w:val="007B4F94"/>
    <w:rsid w:val="007B5258"/>
    <w:rsid w:val="007B544F"/>
    <w:rsid w:val="007B547D"/>
    <w:rsid w:val="007B5872"/>
    <w:rsid w:val="007B59B2"/>
    <w:rsid w:val="007B5F6F"/>
    <w:rsid w:val="007B66C9"/>
    <w:rsid w:val="007B67A8"/>
    <w:rsid w:val="007B70A7"/>
    <w:rsid w:val="007B7170"/>
    <w:rsid w:val="007B78F6"/>
    <w:rsid w:val="007B79F8"/>
    <w:rsid w:val="007B7A6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C1"/>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2A69"/>
    <w:rsid w:val="007D31F7"/>
    <w:rsid w:val="007D41C4"/>
    <w:rsid w:val="007D422E"/>
    <w:rsid w:val="007D433A"/>
    <w:rsid w:val="007D487A"/>
    <w:rsid w:val="007D4BEF"/>
    <w:rsid w:val="007D510D"/>
    <w:rsid w:val="007D56AD"/>
    <w:rsid w:val="007D5F5F"/>
    <w:rsid w:val="007D6CEC"/>
    <w:rsid w:val="007D6EBB"/>
    <w:rsid w:val="007D71DE"/>
    <w:rsid w:val="007E04C6"/>
    <w:rsid w:val="007E13D6"/>
    <w:rsid w:val="007E14C3"/>
    <w:rsid w:val="007E168D"/>
    <w:rsid w:val="007E1821"/>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7C"/>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F06"/>
    <w:rsid w:val="008331D5"/>
    <w:rsid w:val="008333A2"/>
    <w:rsid w:val="008337E7"/>
    <w:rsid w:val="00833A0A"/>
    <w:rsid w:val="00833C38"/>
    <w:rsid w:val="00833CD0"/>
    <w:rsid w:val="00833EAC"/>
    <w:rsid w:val="00834166"/>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39A"/>
    <w:rsid w:val="00837CFD"/>
    <w:rsid w:val="00840667"/>
    <w:rsid w:val="00840807"/>
    <w:rsid w:val="008408D3"/>
    <w:rsid w:val="00840930"/>
    <w:rsid w:val="00840C9B"/>
    <w:rsid w:val="00842D7D"/>
    <w:rsid w:val="00842E54"/>
    <w:rsid w:val="0084313B"/>
    <w:rsid w:val="0084317C"/>
    <w:rsid w:val="008432B1"/>
    <w:rsid w:val="0084359C"/>
    <w:rsid w:val="00843A01"/>
    <w:rsid w:val="0084405A"/>
    <w:rsid w:val="00844290"/>
    <w:rsid w:val="00844391"/>
    <w:rsid w:val="00844AB5"/>
    <w:rsid w:val="00844D00"/>
    <w:rsid w:val="00844F41"/>
    <w:rsid w:val="0084577A"/>
    <w:rsid w:val="008457EF"/>
    <w:rsid w:val="00845DB0"/>
    <w:rsid w:val="00845DC2"/>
    <w:rsid w:val="008463C0"/>
    <w:rsid w:val="00846581"/>
    <w:rsid w:val="00846601"/>
    <w:rsid w:val="0084671E"/>
    <w:rsid w:val="00846AA2"/>
    <w:rsid w:val="00846BFF"/>
    <w:rsid w:val="00847672"/>
    <w:rsid w:val="00847B25"/>
    <w:rsid w:val="00847BBB"/>
    <w:rsid w:val="00850011"/>
    <w:rsid w:val="0085019B"/>
    <w:rsid w:val="0085029F"/>
    <w:rsid w:val="008503BD"/>
    <w:rsid w:val="0085042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A4C"/>
    <w:rsid w:val="008613C6"/>
    <w:rsid w:val="00861A87"/>
    <w:rsid w:val="00861C19"/>
    <w:rsid w:val="00862BB8"/>
    <w:rsid w:val="00862C05"/>
    <w:rsid w:val="00863095"/>
    <w:rsid w:val="008635F7"/>
    <w:rsid w:val="00863A6D"/>
    <w:rsid w:val="0086415B"/>
    <w:rsid w:val="00864421"/>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532"/>
    <w:rsid w:val="0087382D"/>
    <w:rsid w:val="00873A45"/>
    <w:rsid w:val="00873A60"/>
    <w:rsid w:val="00873FB4"/>
    <w:rsid w:val="00874994"/>
    <w:rsid w:val="00874C6C"/>
    <w:rsid w:val="00874D22"/>
    <w:rsid w:val="00874D7C"/>
    <w:rsid w:val="00874E22"/>
    <w:rsid w:val="008752FB"/>
    <w:rsid w:val="00875AB2"/>
    <w:rsid w:val="00875AEC"/>
    <w:rsid w:val="00875EE7"/>
    <w:rsid w:val="00876356"/>
    <w:rsid w:val="0087691A"/>
    <w:rsid w:val="00876D75"/>
    <w:rsid w:val="00876F97"/>
    <w:rsid w:val="00877463"/>
    <w:rsid w:val="00877A44"/>
    <w:rsid w:val="008800D3"/>
    <w:rsid w:val="008806CE"/>
    <w:rsid w:val="008808EF"/>
    <w:rsid w:val="00880A21"/>
    <w:rsid w:val="00880AC5"/>
    <w:rsid w:val="00881586"/>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3E3"/>
    <w:rsid w:val="008A1619"/>
    <w:rsid w:val="008A1DE2"/>
    <w:rsid w:val="008A22D7"/>
    <w:rsid w:val="008A2AB9"/>
    <w:rsid w:val="008A2BAF"/>
    <w:rsid w:val="008A2C58"/>
    <w:rsid w:val="008A2F09"/>
    <w:rsid w:val="008A332C"/>
    <w:rsid w:val="008A43EE"/>
    <w:rsid w:val="008A547C"/>
    <w:rsid w:val="008A56DD"/>
    <w:rsid w:val="008A577B"/>
    <w:rsid w:val="008A5B46"/>
    <w:rsid w:val="008A5D47"/>
    <w:rsid w:val="008A5E96"/>
    <w:rsid w:val="008A5F35"/>
    <w:rsid w:val="008A5FF6"/>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9CA"/>
    <w:rsid w:val="008C1AD0"/>
    <w:rsid w:val="008C1E12"/>
    <w:rsid w:val="008C2241"/>
    <w:rsid w:val="008C2701"/>
    <w:rsid w:val="008C357F"/>
    <w:rsid w:val="008C38C0"/>
    <w:rsid w:val="008C3A04"/>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918"/>
    <w:rsid w:val="008D5A8A"/>
    <w:rsid w:val="008D5B35"/>
    <w:rsid w:val="008D63E0"/>
    <w:rsid w:val="008D7071"/>
    <w:rsid w:val="008D782D"/>
    <w:rsid w:val="008D794A"/>
    <w:rsid w:val="008D7E22"/>
    <w:rsid w:val="008E0A3E"/>
    <w:rsid w:val="008E0A41"/>
    <w:rsid w:val="008E1262"/>
    <w:rsid w:val="008E1669"/>
    <w:rsid w:val="008E1CFE"/>
    <w:rsid w:val="008E1E01"/>
    <w:rsid w:val="008E2031"/>
    <w:rsid w:val="008E2169"/>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D13"/>
    <w:rsid w:val="008F0009"/>
    <w:rsid w:val="008F08D7"/>
    <w:rsid w:val="008F0BBF"/>
    <w:rsid w:val="008F0F76"/>
    <w:rsid w:val="008F15F3"/>
    <w:rsid w:val="008F185A"/>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1329"/>
    <w:rsid w:val="009118F5"/>
    <w:rsid w:val="00911C18"/>
    <w:rsid w:val="0091295C"/>
    <w:rsid w:val="00912C31"/>
    <w:rsid w:val="00913006"/>
    <w:rsid w:val="009133A5"/>
    <w:rsid w:val="00913463"/>
    <w:rsid w:val="00913535"/>
    <w:rsid w:val="00913BC7"/>
    <w:rsid w:val="00916054"/>
    <w:rsid w:val="00916301"/>
    <w:rsid w:val="009164A4"/>
    <w:rsid w:val="009166C5"/>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CF"/>
    <w:rsid w:val="00927D94"/>
    <w:rsid w:val="00930358"/>
    <w:rsid w:val="00930429"/>
    <w:rsid w:val="00930860"/>
    <w:rsid w:val="00930EA4"/>
    <w:rsid w:val="0093149A"/>
    <w:rsid w:val="009314D0"/>
    <w:rsid w:val="0093153C"/>
    <w:rsid w:val="009318B3"/>
    <w:rsid w:val="00931DD9"/>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22C"/>
    <w:rsid w:val="009409FF"/>
    <w:rsid w:val="00940A2A"/>
    <w:rsid w:val="00940C17"/>
    <w:rsid w:val="00940DAE"/>
    <w:rsid w:val="00940F3E"/>
    <w:rsid w:val="00941182"/>
    <w:rsid w:val="009417B5"/>
    <w:rsid w:val="00941CF3"/>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C14"/>
    <w:rsid w:val="009561D7"/>
    <w:rsid w:val="009564F0"/>
    <w:rsid w:val="00956714"/>
    <w:rsid w:val="00956EE3"/>
    <w:rsid w:val="00957702"/>
    <w:rsid w:val="00957736"/>
    <w:rsid w:val="0095796E"/>
    <w:rsid w:val="00957BE6"/>
    <w:rsid w:val="00957EF8"/>
    <w:rsid w:val="009600FD"/>
    <w:rsid w:val="009603A9"/>
    <w:rsid w:val="00960D4F"/>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FB4"/>
    <w:rsid w:val="009A4348"/>
    <w:rsid w:val="009A44DB"/>
    <w:rsid w:val="009A4B07"/>
    <w:rsid w:val="009A4BF1"/>
    <w:rsid w:val="009A4F4A"/>
    <w:rsid w:val="009A5489"/>
    <w:rsid w:val="009A54F9"/>
    <w:rsid w:val="009A57F4"/>
    <w:rsid w:val="009A5AD0"/>
    <w:rsid w:val="009A5C73"/>
    <w:rsid w:val="009A6091"/>
    <w:rsid w:val="009A657B"/>
    <w:rsid w:val="009A65A5"/>
    <w:rsid w:val="009A6BA3"/>
    <w:rsid w:val="009A6C63"/>
    <w:rsid w:val="009A707A"/>
    <w:rsid w:val="009A789F"/>
    <w:rsid w:val="009B0B98"/>
    <w:rsid w:val="009B1514"/>
    <w:rsid w:val="009B1A89"/>
    <w:rsid w:val="009B1A8B"/>
    <w:rsid w:val="009B1B6E"/>
    <w:rsid w:val="009B1DB8"/>
    <w:rsid w:val="009B2695"/>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D8E"/>
    <w:rsid w:val="009D4FE7"/>
    <w:rsid w:val="009D54C2"/>
    <w:rsid w:val="009D54FE"/>
    <w:rsid w:val="009D5C5C"/>
    <w:rsid w:val="009D5C9A"/>
    <w:rsid w:val="009D5D07"/>
    <w:rsid w:val="009D5FBA"/>
    <w:rsid w:val="009D6A5F"/>
    <w:rsid w:val="009D6DB3"/>
    <w:rsid w:val="009D7102"/>
    <w:rsid w:val="009D76D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496"/>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A45"/>
    <w:rsid w:val="00A16BCB"/>
    <w:rsid w:val="00A175DB"/>
    <w:rsid w:val="00A1790F"/>
    <w:rsid w:val="00A17F54"/>
    <w:rsid w:val="00A2018C"/>
    <w:rsid w:val="00A20A56"/>
    <w:rsid w:val="00A22378"/>
    <w:rsid w:val="00A2259C"/>
    <w:rsid w:val="00A2265A"/>
    <w:rsid w:val="00A2289A"/>
    <w:rsid w:val="00A2363B"/>
    <w:rsid w:val="00A23FEE"/>
    <w:rsid w:val="00A245B6"/>
    <w:rsid w:val="00A245F2"/>
    <w:rsid w:val="00A24C0D"/>
    <w:rsid w:val="00A24D6E"/>
    <w:rsid w:val="00A24DA4"/>
    <w:rsid w:val="00A25362"/>
    <w:rsid w:val="00A25776"/>
    <w:rsid w:val="00A263C3"/>
    <w:rsid w:val="00A263CA"/>
    <w:rsid w:val="00A2678F"/>
    <w:rsid w:val="00A2680A"/>
    <w:rsid w:val="00A27903"/>
    <w:rsid w:val="00A27FA2"/>
    <w:rsid w:val="00A3000B"/>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850"/>
    <w:rsid w:val="00A47C49"/>
    <w:rsid w:val="00A50708"/>
    <w:rsid w:val="00A5072C"/>
    <w:rsid w:val="00A50AE3"/>
    <w:rsid w:val="00A5108D"/>
    <w:rsid w:val="00A51452"/>
    <w:rsid w:val="00A51AB4"/>
    <w:rsid w:val="00A521AD"/>
    <w:rsid w:val="00A52E22"/>
    <w:rsid w:val="00A5348A"/>
    <w:rsid w:val="00A53B37"/>
    <w:rsid w:val="00A53E55"/>
    <w:rsid w:val="00A53F56"/>
    <w:rsid w:val="00A54006"/>
    <w:rsid w:val="00A5422B"/>
    <w:rsid w:val="00A543B9"/>
    <w:rsid w:val="00A5458C"/>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7FB"/>
    <w:rsid w:val="00A7502C"/>
    <w:rsid w:val="00A7520C"/>
    <w:rsid w:val="00A75889"/>
    <w:rsid w:val="00A75B3C"/>
    <w:rsid w:val="00A77296"/>
    <w:rsid w:val="00A779B1"/>
    <w:rsid w:val="00A77EAF"/>
    <w:rsid w:val="00A77FA2"/>
    <w:rsid w:val="00A80056"/>
    <w:rsid w:val="00A8016B"/>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FBD"/>
    <w:rsid w:val="00A91021"/>
    <w:rsid w:val="00A91372"/>
    <w:rsid w:val="00A914A6"/>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31BD"/>
    <w:rsid w:val="00AB32E6"/>
    <w:rsid w:val="00AB34E9"/>
    <w:rsid w:val="00AB3D5B"/>
    <w:rsid w:val="00AB45B2"/>
    <w:rsid w:val="00AB4932"/>
    <w:rsid w:val="00AB4B40"/>
    <w:rsid w:val="00AB4D87"/>
    <w:rsid w:val="00AB4D90"/>
    <w:rsid w:val="00AB4E8D"/>
    <w:rsid w:val="00AB533A"/>
    <w:rsid w:val="00AB54A8"/>
    <w:rsid w:val="00AB5C97"/>
    <w:rsid w:val="00AB5E1E"/>
    <w:rsid w:val="00AB5FFE"/>
    <w:rsid w:val="00AB6718"/>
    <w:rsid w:val="00AB6BA9"/>
    <w:rsid w:val="00AB6CA1"/>
    <w:rsid w:val="00AB6CFA"/>
    <w:rsid w:val="00AB6D93"/>
    <w:rsid w:val="00AB6ED7"/>
    <w:rsid w:val="00AB74F2"/>
    <w:rsid w:val="00AB75B5"/>
    <w:rsid w:val="00AB7B92"/>
    <w:rsid w:val="00AB7D0F"/>
    <w:rsid w:val="00AC0668"/>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8A6"/>
    <w:rsid w:val="00AC7A83"/>
    <w:rsid w:val="00AC7E57"/>
    <w:rsid w:val="00AC7E89"/>
    <w:rsid w:val="00AC7EBB"/>
    <w:rsid w:val="00AD020D"/>
    <w:rsid w:val="00AD0DC5"/>
    <w:rsid w:val="00AD0EAA"/>
    <w:rsid w:val="00AD16E5"/>
    <w:rsid w:val="00AD1E6C"/>
    <w:rsid w:val="00AD20B4"/>
    <w:rsid w:val="00AD22B0"/>
    <w:rsid w:val="00AD2504"/>
    <w:rsid w:val="00AD2E12"/>
    <w:rsid w:val="00AD344D"/>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2DE"/>
    <w:rsid w:val="00AE039A"/>
    <w:rsid w:val="00AE0870"/>
    <w:rsid w:val="00AE1303"/>
    <w:rsid w:val="00AE18C1"/>
    <w:rsid w:val="00AE1912"/>
    <w:rsid w:val="00AE1E52"/>
    <w:rsid w:val="00AE1F2F"/>
    <w:rsid w:val="00AE2176"/>
    <w:rsid w:val="00AE2430"/>
    <w:rsid w:val="00AE26BE"/>
    <w:rsid w:val="00AE2D36"/>
    <w:rsid w:val="00AE313B"/>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7B81"/>
    <w:rsid w:val="00B003D7"/>
    <w:rsid w:val="00B006DA"/>
    <w:rsid w:val="00B00B5B"/>
    <w:rsid w:val="00B01192"/>
    <w:rsid w:val="00B01361"/>
    <w:rsid w:val="00B0138C"/>
    <w:rsid w:val="00B01517"/>
    <w:rsid w:val="00B01B77"/>
    <w:rsid w:val="00B02702"/>
    <w:rsid w:val="00B02C6B"/>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17CEF"/>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5859"/>
    <w:rsid w:val="00B35A5C"/>
    <w:rsid w:val="00B35B87"/>
    <w:rsid w:val="00B35EFA"/>
    <w:rsid w:val="00B36D54"/>
    <w:rsid w:val="00B36E8F"/>
    <w:rsid w:val="00B36EF0"/>
    <w:rsid w:val="00B370B6"/>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918"/>
    <w:rsid w:val="00B4427B"/>
    <w:rsid w:val="00B44FC1"/>
    <w:rsid w:val="00B46A32"/>
    <w:rsid w:val="00B46F79"/>
    <w:rsid w:val="00B46FD6"/>
    <w:rsid w:val="00B471E7"/>
    <w:rsid w:val="00B47770"/>
    <w:rsid w:val="00B47FC2"/>
    <w:rsid w:val="00B5004F"/>
    <w:rsid w:val="00B50510"/>
    <w:rsid w:val="00B51152"/>
    <w:rsid w:val="00B515FB"/>
    <w:rsid w:val="00B51738"/>
    <w:rsid w:val="00B5189E"/>
    <w:rsid w:val="00B51CBC"/>
    <w:rsid w:val="00B52078"/>
    <w:rsid w:val="00B522AC"/>
    <w:rsid w:val="00B52684"/>
    <w:rsid w:val="00B5343D"/>
    <w:rsid w:val="00B53888"/>
    <w:rsid w:val="00B53DB8"/>
    <w:rsid w:val="00B53EA5"/>
    <w:rsid w:val="00B546A5"/>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BB6"/>
    <w:rsid w:val="00B74C44"/>
    <w:rsid w:val="00B74C4D"/>
    <w:rsid w:val="00B74FB1"/>
    <w:rsid w:val="00B75209"/>
    <w:rsid w:val="00B757E8"/>
    <w:rsid w:val="00B75C63"/>
    <w:rsid w:val="00B76496"/>
    <w:rsid w:val="00B76AFF"/>
    <w:rsid w:val="00B76C9F"/>
    <w:rsid w:val="00B77333"/>
    <w:rsid w:val="00B7751F"/>
    <w:rsid w:val="00B77807"/>
    <w:rsid w:val="00B801E2"/>
    <w:rsid w:val="00B80294"/>
    <w:rsid w:val="00B80B80"/>
    <w:rsid w:val="00B80B90"/>
    <w:rsid w:val="00B80CC6"/>
    <w:rsid w:val="00B80F3E"/>
    <w:rsid w:val="00B8103E"/>
    <w:rsid w:val="00B819DB"/>
    <w:rsid w:val="00B81BC4"/>
    <w:rsid w:val="00B81C6D"/>
    <w:rsid w:val="00B81CF9"/>
    <w:rsid w:val="00B82939"/>
    <w:rsid w:val="00B82975"/>
    <w:rsid w:val="00B8297F"/>
    <w:rsid w:val="00B830C1"/>
    <w:rsid w:val="00B833B6"/>
    <w:rsid w:val="00B83650"/>
    <w:rsid w:val="00B8386F"/>
    <w:rsid w:val="00B83A78"/>
    <w:rsid w:val="00B84284"/>
    <w:rsid w:val="00B844F3"/>
    <w:rsid w:val="00B84804"/>
    <w:rsid w:val="00B84E8D"/>
    <w:rsid w:val="00B84F73"/>
    <w:rsid w:val="00B85000"/>
    <w:rsid w:val="00B85765"/>
    <w:rsid w:val="00B85E24"/>
    <w:rsid w:val="00B86477"/>
    <w:rsid w:val="00B8673F"/>
    <w:rsid w:val="00B86BEA"/>
    <w:rsid w:val="00B86FA9"/>
    <w:rsid w:val="00B87009"/>
    <w:rsid w:val="00B87989"/>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933"/>
    <w:rsid w:val="00B94D59"/>
    <w:rsid w:val="00B94EA9"/>
    <w:rsid w:val="00B950C9"/>
    <w:rsid w:val="00B951D8"/>
    <w:rsid w:val="00B953FC"/>
    <w:rsid w:val="00B954E5"/>
    <w:rsid w:val="00B95648"/>
    <w:rsid w:val="00B956AF"/>
    <w:rsid w:val="00B9596E"/>
    <w:rsid w:val="00B95C1D"/>
    <w:rsid w:val="00B969E3"/>
    <w:rsid w:val="00B97104"/>
    <w:rsid w:val="00B97327"/>
    <w:rsid w:val="00B9786C"/>
    <w:rsid w:val="00B97D0D"/>
    <w:rsid w:val="00BA00C4"/>
    <w:rsid w:val="00BA019B"/>
    <w:rsid w:val="00BA03AB"/>
    <w:rsid w:val="00BA08F8"/>
    <w:rsid w:val="00BA0FB9"/>
    <w:rsid w:val="00BA1333"/>
    <w:rsid w:val="00BA15B8"/>
    <w:rsid w:val="00BA2295"/>
    <w:rsid w:val="00BA2751"/>
    <w:rsid w:val="00BA2A13"/>
    <w:rsid w:val="00BA2FA9"/>
    <w:rsid w:val="00BA3550"/>
    <w:rsid w:val="00BA3851"/>
    <w:rsid w:val="00BA3B26"/>
    <w:rsid w:val="00BA3B61"/>
    <w:rsid w:val="00BA3BE0"/>
    <w:rsid w:val="00BA3C76"/>
    <w:rsid w:val="00BA4254"/>
    <w:rsid w:val="00BA46A0"/>
    <w:rsid w:val="00BA53BD"/>
    <w:rsid w:val="00BA60BE"/>
    <w:rsid w:val="00BA61AF"/>
    <w:rsid w:val="00BA63AA"/>
    <w:rsid w:val="00BA647E"/>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2CF"/>
    <w:rsid w:val="00C125CD"/>
    <w:rsid w:val="00C125F6"/>
    <w:rsid w:val="00C127AA"/>
    <w:rsid w:val="00C129EE"/>
    <w:rsid w:val="00C12C9C"/>
    <w:rsid w:val="00C12D35"/>
    <w:rsid w:val="00C12FFB"/>
    <w:rsid w:val="00C13101"/>
    <w:rsid w:val="00C13769"/>
    <w:rsid w:val="00C1387A"/>
    <w:rsid w:val="00C13916"/>
    <w:rsid w:val="00C13963"/>
    <w:rsid w:val="00C13CEF"/>
    <w:rsid w:val="00C1411B"/>
    <w:rsid w:val="00C14165"/>
    <w:rsid w:val="00C14A05"/>
    <w:rsid w:val="00C14C1E"/>
    <w:rsid w:val="00C14E50"/>
    <w:rsid w:val="00C160F5"/>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539"/>
    <w:rsid w:val="00C34DF0"/>
    <w:rsid w:val="00C354EC"/>
    <w:rsid w:val="00C35A75"/>
    <w:rsid w:val="00C35B88"/>
    <w:rsid w:val="00C35BB6"/>
    <w:rsid w:val="00C35D7D"/>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608"/>
    <w:rsid w:val="00C43A0D"/>
    <w:rsid w:val="00C43A21"/>
    <w:rsid w:val="00C43AF2"/>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BD"/>
    <w:rsid w:val="00C51B4B"/>
    <w:rsid w:val="00C51B7F"/>
    <w:rsid w:val="00C5202A"/>
    <w:rsid w:val="00C5228F"/>
    <w:rsid w:val="00C5245C"/>
    <w:rsid w:val="00C52EA6"/>
    <w:rsid w:val="00C52F45"/>
    <w:rsid w:val="00C52FD9"/>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B17"/>
    <w:rsid w:val="00C57F17"/>
    <w:rsid w:val="00C600EE"/>
    <w:rsid w:val="00C602DC"/>
    <w:rsid w:val="00C60311"/>
    <w:rsid w:val="00C60DEE"/>
    <w:rsid w:val="00C61037"/>
    <w:rsid w:val="00C6106B"/>
    <w:rsid w:val="00C61129"/>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3AC5"/>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901"/>
    <w:rsid w:val="00C769C6"/>
    <w:rsid w:val="00C76FC4"/>
    <w:rsid w:val="00C776F9"/>
    <w:rsid w:val="00C7777F"/>
    <w:rsid w:val="00C77CD7"/>
    <w:rsid w:val="00C80081"/>
    <w:rsid w:val="00C805C9"/>
    <w:rsid w:val="00C805E4"/>
    <w:rsid w:val="00C813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DEC"/>
    <w:rsid w:val="00CA50CB"/>
    <w:rsid w:val="00CA51C0"/>
    <w:rsid w:val="00CA545D"/>
    <w:rsid w:val="00CA5ADA"/>
    <w:rsid w:val="00CA635A"/>
    <w:rsid w:val="00CA63C8"/>
    <w:rsid w:val="00CA64EF"/>
    <w:rsid w:val="00CA67EF"/>
    <w:rsid w:val="00CA6C12"/>
    <w:rsid w:val="00CB01FC"/>
    <w:rsid w:val="00CB064B"/>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71ED"/>
    <w:rsid w:val="00CB7D8F"/>
    <w:rsid w:val="00CC03F7"/>
    <w:rsid w:val="00CC0499"/>
    <w:rsid w:val="00CC089D"/>
    <w:rsid w:val="00CC08A3"/>
    <w:rsid w:val="00CC0ED6"/>
    <w:rsid w:val="00CC133D"/>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433"/>
    <w:rsid w:val="00CE1DA5"/>
    <w:rsid w:val="00CE1DEF"/>
    <w:rsid w:val="00CE25D5"/>
    <w:rsid w:val="00CE2791"/>
    <w:rsid w:val="00CE2FAB"/>
    <w:rsid w:val="00CE36D6"/>
    <w:rsid w:val="00CE3739"/>
    <w:rsid w:val="00CE3BC1"/>
    <w:rsid w:val="00CE42D5"/>
    <w:rsid w:val="00CE43ED"/>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B18"/>
    <w:rsid w:val="00D00F9E"/>
    <w:rsid w:val="00D015B3"/>
    <w:rsid w:val="00D01B02"/>
    <w:rsid w:val="00D01F6F"/>
    <w:rsid w:val="00D021A7"/>
    <w:rsid w:val="00D02373"/>
    <w:rsid w:val="00D02C9E"/>
    <w:rsid w:val="00D02D6F"/>
    <w:rsid w:val="00D02E78"/>
    <w:rsid w:val="00D02EB8"/>
    <w:rsid w:val="00D0308C"/>
    <w:rsid w:val="00D03407"/>
    <w:rsid w:val="00D03A80"/>
    <w:rsid w:val="00D03D7B"/>
    <w:rsid w:val="00D03DBC"/>
    <w:rsid w:val="00D0404E"/>
    <w:rsid w:val="00D0477C"/>
    <w:rsid w:val="00D04B2E"/>
    <w:rsid w:val="00D04D1A"/>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ABE"/>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A51"/>
    <w:rsid w:val="00D334C7"/>
    <w:rsid w:val="00D3362D"/>
    <w:rsid w:val="00D33702"/>
    <w:rsid w:val="00D33A85"/>
    <w:rsid w:val="00D33E08"/>
    <w:rsid w:val="00D34502"/>
    <w:rsid w:val="00D3455B"/>
    <w:rsid w:val="00D34640"/>
    <w:rsid w:val="00D35B98"/>
    <w:rsid w:val="00D35F80"/>
    <w:rsid w:val="00D3605A"/>
    <w:rsid w:val="00D360F6"/>
    <w:rsid w:val="00D36616"/>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4A7"/>
    <w:rsid w:val="00D57942"/>
    <w:rsid w:val="00D57D2C"/>
    <w:rsid w:val="00D57D61"/>
    <w:rsid w:val="00D600D9"/>
    <w:rsid w:val="00D60F15"/>
    <w:rsid w:val="00D60F4D"/>
    <w:rsid w:val="00D610EA"/>
    <w:rsid w:val="00D613BC"/>
    <w:rsid w:val="00D61596"/>
    <w:rsid w:val="00D6171C"/>
    <w:rsid w:val="00D6182E"/>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EB5"/>
    <w:rsid w:val="00D718D1"/>
    <w:rsid w:val="00D71B62"/>
    <w:rsid w:val="00D71E71"/>
    <w:rsid w:val="00D735DB"/>
    <w:rsid w:val="00D739F0"/>
    <w:rsid w:val="00D73B6F"/>
    <w:rsid w:val="00D73CF8"/>
    <w:rsid w:val="00D73E8B"/>
    <w:rsid w:val="00D74646"/>
    <w:rsid w:val="00D74ADF"/>
    <w:rsid w:val="00D7563F"/>
    <w:rsid w:val="00D7579A"/>
    <w:rsid w:val="00D7589C"/>
    <w:rsid w:val="00D75FA0"/>
    <w:rsid w:val="00D76ADD"/>
    <w:rsid w:val="00D76B34"/>
    <w:rsid w:val="00D77104"/>
    <w:rsid w:val="00D77208"/>
    <w:rsid w:val="00D772A7"/>
    <w:rsid w:val="00D7794B"/>
    <w:rsid w:val="00D77B57"/>
    <w:rsid w:val="00D77BD1"/>
    <w:rsid w:val="00D806F9"/>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DD5"/>
    <w:rsid w:val="00D84FC5"/>
    <w:rsid w:val="00D8527E"/>
    <w:rsid w:val="00D852C8"/>
    <w:rsid w:val="00D853FE"/>
    <w:rsid w:val="00D85C35"/>
    <w:rsid w:val="00D85F27"/>
    <w:rsid w:val="00D85F77"/>
    <w:rsid w:val="00D85FE6"/>
    <w:rsid w:val="00D8635B"/>
    <w:rsid w:val="00D86CAC"/>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2654"/>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796"/>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D46"/>
    <w:rsid w:val="00DB4E70"/>
    <w:rsid w:val="00DB5004"/>
    <w:rsid w:val="00DB5243"/>
    <w:rsid w:val="00DB589F"/>
    <w:rsid w:val="00DB5CE8"/>
    <w:rsid w:val="00DB5F88"/>
    <w:rsid w:val="00DB637D"/>
    <w:rsid w:val="00DB6573"/>
    <w:rsid w:val="00DB6733"/>
    <w:rsid w:val="00DB7677"/>
    <w:rsid w:val="00DB785E"/>
    <w:rsid w:val="00DB7CD6"/>
    <w:rsid w:val="00DB7DD6"/>
    <w:rsid w:val="00DC113C"/>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AF4"/>
    <w:rsid w:val="00DD0193"/>
    <w:rsid w:val="00DD0A70"/>
    <w:rsid w:val="00DD0D06"/>
    <w:rsid w:val="00DD0E00"/>
    <w:rsid w:val="00DD1271"/>
    <w:rsid w:val="00DD2B16"/>
    <w:rsid w:val="00DD2C03"/>
    <w:rsid w:val="00DD2C6E"/>
    <w:rsid w:val="00DD2FCE"/>
    <w:rsid w:val="00DD3791"/>
    <w:rsid w:val="00DD3834"/>
    <w:rsid w:val="00DD3D89"/>
    <w:rsid w:val="00DD3FBC"/>
    <w:rsid w:val="00DD3FFC"/>
    <w:rsid w:val="00DD4221"/>
    <w:rsid w:val="00DD4510"/>
    <w:rsid w:val="00DD454F"/>
    <w:rsid w:val="00DD5423"/>
    <w:rsid w:val="00DD563B"/>
    <w:rsid w:val="00DD57D2"/>
    <w:rsid w:val="00DD5889"/>
    <w:rsid w:val="00DD59E0"/>
    <w:rsid w:val="00DD6620"/>
    <w:rsid w:val="00DD66AC"/>
    <w:rsid w:val="00DD68F8"/>
    <w:rsid w:val="00DD6B1E"/>
    <w:rsid w:val="00DD6BCB"/>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5D4"/>
    <w:rsid w:val="00DF7B86"/>
    <w:rsid w:val="00DF7E35"/>
    <w:rsid w:val="00DF7F09"/>
    <w:rsid w:val="00E00604"/>
    <w:rsid w:val="00E0060F"/>
    <w:rsid w:val="00E006F9"/>
    <w:rsid w:val="00E007D5"/>
    <w:rsid w:val="00E008A7"/>
    <w:rsid w:val="00E009B4"/>
    <w:rsid w:val="00E00CC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1687"/>
    <w:rsid w:val="00E2221D"/>
    <w:rsid w:val="00E228F7"/>
    <w:rsid w:val="00E22C97"/>
    <w:rsid w:val="00E22CA4"/>
    <w:rsid w:val="00E237F0"/>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DD9"/>
    <w:rsid w:val="00E320E8"/>
    <w:rsid w:val="00E321E6"/>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58"/>
    <w:rsid w:val="00E73688"/>
    <w:rsid w:val="00E73705"/>
    <w:rsid w:val="00E7379C"/>
    <w:rsid w:val="00E74701"/>
    <w:rsid w:val="00E747FC"/>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3E3"/>
    <w:rsid w:val="00E90506"/>
    <w:rsid w:val="00E9099A"/>
    <w:rsid w:val="00E90DE2"/>
    <w:rsid w:val="00E912F0"/>
    <w:rsid w:val="00E91504"/>
    <w:rsid w:val="00E918F9"/>
    <w:rsid w:val="00E91C9D"/>
    <w:rsid w:val="00E92027"/>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3C6"/>
    <w:rsid w:val="00EA44F7"/>
    <w:rsid w:val="00EA4D4F"/>
    <w:rsid w:val="00EA4E48"/>
    <w:rsid w:val="00EA5138"/>
    <w:rsid w:val="00EA534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F4D"/>
    <w:rsid w:val="00EB2F5B"/>
    <w:rsid w:val="00EB31E0"/>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D53"/>
    <w:rsid w:val="00EC406E"/>
    <w:rsid w:val="00EC40C5"/>
    <w:rsid w:val="00EC42D6"/>
    <w:rsid w:val="00EC4AF5"/>
    <w:rsid w:val="00EC5078"/>
    <w:rsid w:val="00EC5121"/>
    <w:rsid w:val="00EC5535"/>
    <w:rsid w:val="00EC58F7"/>
    <w:rsid w:val="00EC6577"/>
    <w:rsid w:val="00EC67C4"/>
    <w:rsid w:val="00EC717E"/>
    <w:rsid w:val="00EC73D2"/>
    <w:rsid w:val="00ED036A"/>
    <w:rsid w:val="00ED05D6"/>
    <w:rsid w:val="00ED0C3A"/>
    <w:rsid w:val="00ED1742"/>
    <w:rsid w:val="00ED1DB4"/>
    <w:rsid w:val="00ED202D"/>
    <w:rsid w:val="00ED2152"/>
    <w:rsid w:val="00ED259F"/>
    <w:rsid w:val="00ED2736"/>
    <w:rsid w:val="00ED2C74"/>
    <w:rsid w:val="00ED2D54"/>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702F"/>
    <w:rsid w:val="00F17840"/>
    <w:rsid w:val="00F1788B"/>
    <w:rsid w:val="00F179AE"/>
    <w:rsid w:val="00F17D71"/>
    <w:rsid w:val="00F20D5E"/>
    <w:rsid w:val="00F21012"/>
    <w:rsid w:val="00F218D5"/>
    <w:rsid w:val="00F219E3"/>
    <w:rsid w:val="00F22431"/>
    <w:rsid w:val="00F224B1"/>
    <w:rsid w:val="00F22FAA"/>
    <w:rsid w:val="00F232A1"/>
    <w:rsid w:val="00F238A7"/>
    <w:rsid w:val="00F2410E"/>
    <w:rsid w:val="00F24D12"/>
    <w:rsid w:val="00F2509A"/>
    <w:rsid w:val="00F25591"/>
    <w:rsid w:val="00F25E5E"/>
    <w:rsid w:val="00F25F7C"/>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50A6"/>
    <w:rsid w:val="00F45630"/>
    <w:rsid w:val="00F46483"/>
    <w:rsid w:val="00F46536"/>
    <w:rsid w:val="00F46A0C"/>
    <w:rsid w:val="00F46F12"/>
    <w:rsid w:val="00F470C2"/>
    <w:rsid w:val="00F47B91"/>
    <w:rsid w:val="00F500AC"/>
    <w:rsid w:val="00F502B2"/>
    <w:rsid w:val="00F50521"/>
    <w:rsid w:val="00F507A3"/>
    <w:rsid w:val="00F50ECC"/>
    <w:rsid w:val="00F50F85"/>
    <w:rsid w:val="00F51212"/>
    <w:rsid w:val="00F512D4"/>
    <w:rsid w:val="00F51428"/>
    <w:rsid w:val="00F51ACE"/>
    <w:rsid w:val="00F51E01"/>
    <w:rsid w:val="00F521CE"/>
    <w:rsid w:val="00F5224D"/>
    <w:rsid w:val="00F52495"/>
    <w:rsid w:val="00F52C32"/>
    <w:rsid w:val="00F52D4F"/>
    <w:rsid w:val="00F52F2A"/>
    <w:rsid w:val="00F5312C"/>
    <w:rsid w:val="00F53318"/>
    <w:rsid w:val="00F543BB"/>
    <w:rsid w:val="00F546AE"/>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9A2"/>
    <w:rsid w:val="00F611EC"/>
    <w:rsid w:val="00F615C2"/>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ED7"/>
    <w:rsid w:val="00F91106"/>
    <w:rsid w:val="00F914B7"/>
    <w:rsid w:val="00F916B1"/>
    <w:rsid w:val="00F91CCD"/>
    <w:rsid w:val="00F91E1A"/>
    <w:rsid w:val="00F92A5B"/>
    <w:rsid w:val="00F930DD"/>
    <w:rsid w:val="00F935F6"/>
    <w:rsid w:val="00F938E2"/>
    <w:rsid w:val="00F93910"/>
    <w:rsid w:val="00F939BA"/>
    <w:rsid w:val="00F93B1F"/>
    <w:rsid w:val="00F93B2E"/>
    <w:rsid w:val="00F93D1F"/>
    <w:rsid w:val="00F94005"/>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5F04"/>
    <w:rsid w:val="00FA60E5"/>
    <w:rsid w:val="00FA630D"/>
    <w:rsid w:val="00FA66BB"/>
    <w:rsid w:val="00FA6B4F"/>
    <w:rsid w:val="00FA6CB3"/>
    <w:rsid w:val="00FA6FC8"/>
    <w:rsid w:val="00FA73A6"/>
    <w:rsid w:val="00FA7412"/>
    <w:rsid w:val="00FA7433"/>
    <w:rsid w:val="00FA7891"/>
    <w:rsid w:val="00FA7D0B"/>
    <w:rsid w:val="00FB00E8"/>
    <w:rsid w:val="00FB0228"/>
    <w:rsid w:val="00FB075C"/>
    <w:rsid w:val="00FB0A87"/>
    <w:rsid w:val="00FB1371"/>
    <w:rsid w:val="00FB14DA"/>
    <w:rsid w:val="00FB1828"/>
    <w:rsid w:val="00FB20F6"/>
    <w:rsid w:val="00FB226D"/>
    <w:rsid w:val="00FB2287"/>
    <w:rsid w:val="00FB244F"/>
    <w:rsid w:val="00FB2B19"/>
    <w:rsid w:val="00FB2EAA"/>
    <w:rsid w:val="00FB2F2E"/>
    <w:rsid w:val="00FB35E6"/>
    <w:rsid w:val="00FB365A"/>
    <w:rsid w:val="00FB3AC4"/>
    <w:rsid w:val="00FB3B57"/>
    <w:rsid w:val="00FB3BCE"/>
    <w:rsid w:val="00FB408B"/>
    <w:rsid w:val="00FB4172"/>
    <w:rsid w:val="00FB45F4"/>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D43"/>
    <w:rsid w:val="00FC2EA6"/>
    <w:rsid w:val="00FC2F2D"/>
    <w:rsid w:val="00FC3178"/>
    <w:rsid w:val="00FC3A62"/>
    <w:rsid w:val="00FC3C01"/>
    <w:rsid w:val="00FC4503"/>
    <w:rsid w:val="00FC4917"/>
    <w:rsid w:val="00FC4946"/>
    <w:rsid w:val="00FC4DBE"/>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99"/>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footer" Target="footer1.xml"/><Relationship Id="rId3" Type="http://schemas.openxmlformats.org/officeDocument/2006/relationships/styles" Target="styles.xml"/><Relationship Id="rId21"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228D99-28BF-4B31-9D64-71809527AE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Pages>
  <Words>830</Words>
  <Characters>4733</Characters>
  <Application>Microsoft Office Word</Application>
  <DocSecurity>0</DocSecurity>
  <Lines>39</Lines>
  <Paragraphs>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5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3</cp:revision>
  <dcterms:created xsi:type="dcterms:W3CDTF">2022-01-07T19:33:00Z</dcterms:created>
  <dcterms:modified xsi:type="dcterms:W3CDTF">2022-01-07T19:36:00Z</dcterms:modified>
</cp:coreProperties>
</file>